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73DCF6" w14:textId="77777777" w:rsidR="00631AA0" w:rsidRPr="00F2798C" w:rsidRDefault="00631AA0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  <w:rPr>
          <w:rFonts w:ascii="Arial" w:eastAsia="Arial" w:hAnsi="Arial" w:cs="Arial"/>
        </w:rPr>
      </w:pPr>
    </w:p>
    <w:tbl>
      <w:tblPr>
        <w:tblStyle w:val="a7"/>
        <w:tblW w:w="8684" w:type="dxa"/>
        <w:tblInd w:w="0" w:type="dxa"/>
        <w:tblLayout w:type="fixed"/>
        <w:tblLook w:val="0400" w:firstRow="0" w:lastRow="0" w:firstColumn="0" w:lastColumn="0" w:noHBand="0" w:noVBand="1"/>
      </w:tblPr>
      <w:tblGrid>
        <w:gridCol w:w="3010"/>
        <w:gridCol w:w="5674"/>
      </w:tblGrid>
      <w:tr w:rsidR="00F2798C" w:rsidRPr="00F2798C" w14:paraId="6C96B1F9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BF08DA0" w14:textId="77777777" w:rsidR="00631AA0" w:rsidRPr="00F2798C" w:rsidRDefault="001F3CF3">
            <w:pPr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 xml:space="preserve"> ENTIDAD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761F2C" w14:textId="77777777" w:rsidR="00631AA0" w:rsidRPr="00F2798C" w:rsidRDefault="001F3CF3">
            <w:pPr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Ministerio de Agricultura, Ganadería y Alimentación</w:t>
            </w:r>
          </w:p>
        </w:tc>
      </w:tr>
      <w:tr w:rsidR="00F2798C" w:rsidRPr="00F2798C" w14:paraId="22F8B418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36993C" w14:textId="77777777" w:rsidR="00631AA0" w:rsidRPr="00F2798C" w:rsidRDefault="001F3CF3">
            <w:pPr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 xml:space="preserve">UNIDAD EJECUTORA: 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A195B3" w14:textId="44E2B12F" w:rsidR="00631AA0" w:rsidRPr="00F2798C" w:rsidRDefault="00875C82">
            <w:pPr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color w:val="000000" w:themeColor="text1"/>
              </w:rPr>
              <w:t xml:space="preserve">209 </w:t>
            </w:r>
            <w:proofErr w:type="gramStart"/>
            <w:r>
              <w:rPr>
                <w:rFonts w:ascii="Arial" w:eastAsia="Arial" w:hAnsi="Arial" w:cs="Arial"/>
                <w:color w:val="000000" w:themeColor="text1"/>
              </w:rPr>
              <w:t>Viceministerio</w:t>
            </w:r>
            <w:proofErr w:type="gramEnd"/>
            <w:r>
              <w:rPr>
                <w:rFonts w:ascii="Arial" w:eastAsia="Arial" w:hAnsi="Arial" w:cs="Arial"/>
                <w:color w:val="000000" w:themeColor="text1"/>
              </w:rPr>
              <w:t xml:space="preserve"> de Sanidad Agropecuaria y Regulaciones -VISAR-, </w:t>
            </w:r>
            <w:r w:rsidRPr="00043B4C">
              <w:rPr>
                <w:rFonts w:ascii="Arial" w:eastAsia="Arial" w:hAnsi="Arial" w:cs="Arial"/>
                <w:color w:val="000000" w:themeColor="text1"/>
              </w:rPr>
              <w:t>Dirección de Normatividad de la Pesca y Acuicultura</w:t>
            </w:r>
          </w:p>
        </w:tc>
      </w:tr>
      <w:tr w:rsidR="00631AA0" w:rsidRPr="00F2798C" w14:paraId="0D4CEB30" w14:textId="77777777">
        <w:tc>
          <w:tcPr>
            <w:tcW w:w="30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A21BBCF" w14:textId="77777777" w:rsidR="00631AA0" w:rsidRPr="00F2798C" w:rsidRDefault="001F3CF3">
            <w:pPr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>TIPO DE PROCESO:</w:t>
            </w:r>
          </w:p>
        </w:tc>
        <w:tc>
          <w:tcPr>
            <w:tcW w:w="56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2ECBCA" w14:textId="77777777" w:rsidR="00631AA0" w:rsidRPr="00F2798C" w:rsidRDefault="001F3CF3">
            <w:pPr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Fase de Diagnóstico y Rediseño</w:t>
            </w:r>
          </w:p>
        </w:tc>
      </w:tr>
    </w:tbl>
    <w:p w14:paraId="5AE74C01" w14:textId="77777777" w:rsidR="00631AA0" w:rsidRPr="00F2798C" w:rsidRDefault="00631AA0">
      <w:pPr>
        <w:spacing w:after="0" w:line="240" w:lineRule="auto"/>
        <w:rPr>
          <w:rFonts w:ascii="Arial" w:eastAsia="Arial" w:hAnsi="Arial" w:cs="Arial"/>
        </w:rPr>
      </w:pPr>
    </w:p>
    <w:p w14:paraId="765BABB6" w14:textId="77777777" w:rsidR="00631AA0" w:rsidRPr="00F2798C" w:rsidRDefault="001F3CF3">
      <w:pPr>
        <w:spacing w:after="0" w:line="240" w:lineRule="auto"/>
        <w:jc w:val="center"/>
        <w:rPr>
          <w:rFonts w:ascii="Arial" w:eastAsia="Arial" w:hAnsi="Arial" w:cs="Arial"/>
          <w:b/>
        </w:rPr>
      </w:pPr>
      <w:r w:rsidRPr="00F2798C">
        <w:rPr>
          <w:rFonts w:ascii="Arial" w:eastAsia="Arial" w:hAnsi="Arial" w:cs="Arial"/>
          <w:b/>
        </w:rPr>
        <w:t>CÉDULA NARRATIVA SIMPLIFICACIÓN DE TRÁMITES ADMINISTRATIVOS</w:t>
      </w:r>
    </w:p>
    <w:p w14:paraId="35D74DCB" w14:textId="77777777" w:rsidR="00631AA0" w:rsidRPr="00F2798C" w:rsidRDefault="00631AA0">
      <w:pPr>
        <w:spacing w:after="0" w:line="240" w:lineRule="auto"/>
        <w:jc w:val="both"/>
        <w:rPr>
          <w:rFonts w:ascii="Arial" w:eastAsia="Arial" w:hAnsi="Arial" w:cs="Arial"/>
          <w:b/>
        </w:rPr>
      </w:pPr>
    </w:p>
    <w:p w14:paraId="1FD03525" w14:textId="77777777" w:rsidR="00631AA0" w:rsidRPr="00F2798C" w:rsidRDefault="001F3CF3">
      <w:pPr>
        <w:spacing w:after="0" w:line="240" w:lineRule="auto"/>
        <w:jc w:val="both"/>
        <w:rPr>
          <w:rFonts w:ascii="Arial" w:eastAsia="Arial" w:hAnsi="Arial" w:cs="Arial"/>
        </w:rPr>
      </w:pPr>
      <w:r w:rsidRPr="00F2798C">
        <w:rPr>
          <w:rFonts w:ascii="Arial" w:eastAsia="Arial" w:hAnsi="Arial" w:cs="Arial"/>
          <w:b/>
        </w:rPr>
        <w:t xml:space="preserve">Instrucciones: </w:t>
      </w:r>
      <w:r w:rsidRPr="00F2798C">
        <w:rPr>
          <w:rFonts w:ascii="Arial" w:eastAsia="Arial" w:hAnsi="Arial" w:cs="Arial"/>
        </w:rPr>
        <w:t xml:space="preserve">De manera atenta se le solicita relatar, narrar o describir lo siguiente: </w:t>
      </w:r>
    </w:p>
    <w:tbl>
      <w:tblPr>
        <w:tblStyle w:val="a8"/>
        <w:tblW w:w="9067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04"/>
        <w:gridCol w:w="8363"/>
      </w:tblGrid>
      <w:tr w:rsidR="00F2798C" w:rsidRPr="00F2798C" w14:paraId="24362AFC" w14:textId="77777777" w:rsidTr="00525E27">
        <w:tc>
          <w:tcPr>
            <w:tcW w:w="704" w:type="dxa"/>
          </w:tcPr>
          <w:p w14:paraId="1193A276" w14:textId="77777777" w:rsidR="00631AA0" w:rsidRPr="00F2798C" w:rsidRDefault="001F3CF3" w:rsidP="008F02A8">
            <w:pPr>
              <w:jc w:val="center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>No.</w:t>
            </w:r>
          </w:p>
        </w:tc>
        <w:tc>
          <w:tcPr>
            <w:tcW w:w="8363" w:type="dxa"/>
          </w:tcPr>
          <w:p w14:paraId="67CC506C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  <w:b/>
              </w:rPr>
              <w:t>PREGUNTA</w:t>
            </w:r>
          </w:p>
        </w:tc>
      </w:tr>
      <w:tr w:rsidR="00F2798C" w:rsidRPr="00F2798C" w14:paraId="2326BB76" w14:textId="77777777" w:rsidTr="00525E27">
        <w:tc>
          <w:tcPr>
            <w:tcW w:w="704" w:type="dxa"/>
          </w:tcPr>
          <w:p w14:paraId="4D1BC0AA" w14:textId="77777777" w:rsidR="00631AA0" w:rsidRPr="00F2798C" w:rsidRDefault="001F3CF3" w:rsidP="008F02A8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1</w:t>
            </w:r>
          </w:p>
        </w:tc>
        <w:tc>
          <w:tcPr>
            <w:tcW w:w="8363" w:type="dxa"/>
          </w:tcPr>
          <w:p w14:paraId="3CBB1FA9" w14:textId="77777777" w:rsidR="00631AA0" w:rsidRPr="00F2798C" w:rsidRDefault="001F3CF3">
            <w:pPr>
              <w:jc w:val="both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 xml:space="preserve">NOMBRE DEL PROCESO O TRÁMITE ADMINISTRATIVO </w:t>
            </w:r>
          </w:p>
          <w:p w14:paraId="71BA716E" w14:textId="77777777" w:rsidR="00631AA0" w:rsidRPr="00F2798C" w:rsidRDefault="00631AA0">
            <w:pPr>
              <w:jc w:val="both"/>
              <w:rPr>
                <w:rFonts w:ascii="Arial" w:eastAsia="Arial" w:hAnsi="Arial" w:cs="Arial"/>
                <w:b/>
              </w:rPr>
            </w:pPr>
          </w:p>
          <w:p w14:paraId="189E7D67" w14:textId="77777777" w:rsidR="00631AA0" w:rsidRPr="00F2798C" w:rsidRDefault="001F3CF3">
            <w:pPr>
              <w:jc w:val="center"/>
              <w:rPr>
                <w:rFonts w:ascii="Arial" w:eastAsia="Arial" w:hAnsi="Arial" w:cs="Arial"/>
                <w:b/>
                <w:highlight w:val="white"/>
              </w:rPr>
            </w:pPr>
            <w:r w:rsidRPr="00F2798C">
              <w:rPr>
                <w:rFonts w:ascii="Arial" w:eastAsia="Arial" w:hAnsi="Arial" w:cs="Arial"/>
                <w:b/>
                <w:highlight w:val="white"/>
              </w:rPr>
              <w:t>PERMISO O PRÓRROGA DE PESCA DEPORTIVA</w:t>
            </w:r>
          </w:p>
          <w:p w14:paraId="133D9663" w14:textId="77777777" w:rsidR="00631AA0" w:rsidRPr="00F2798C" w:rsidRDefault="00631AA0">
            <w:pPr>
              <w:jc w:val="center"/>
              <w:rPr>
                <w:rFonts w:ascii="Arial" w:eastAsia="Arial" w:hAnsi="Arial" w:cs="Arial"/>
                <w:b/>
                <w:highlight w:val="white"/>
              </w:rPr>
            </w:pPr>
          </w:p>
          <w:p w14:paraId="3CBF0FC2" w14:textId="249FD803" w:rsidR="00631AA0" w:rsidRPr="00F2798C" w:rsidRDefault="00D042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highlight w:val="white"/>
              </w:rPr>
            </w:pPr>
            <w:r>
              <w:rPr>
                <w:rFonts w:ascii="Arial" w:eastAsia="Arial" w:hAnsi="Arial" w:cs="Arial"/>
                <w:highlight w:val="white"/>
              </w:rPr>
              <w:t>No está sistematizado</w:t>
            </w:r>
          </w:p>
          <w:p w14:paraId="08CC5D5F" w14:textId="77777777" w:rsidR="00631AA0" w:rsidRPr="00F2798C" w:rsidRDefault="00631A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  <w:highlight w:val="white"/>
              </w:rPr>
            </w:pPr>
          </w:p>
        </w:tc>
      </w:tr>
      <w:tr w:rsidR="00F2798C" w:rsidRPr="00F2798C" w14:paraId="2633A324" w14:textId="77777777" w:rsidTr="00525E27">
        <w:tc>
          <w:tcPr>
            <w:tcW w:w="704" w:type="dxa"/>
          </w:tcPr>
          <w:p w14:paraId="1FF26F51" w14:textId="77777777" w:rsidR="00631AA0" w:rsidRPr="00F2798C" w:rsidRDefault="001F3CF3" w:rsidP="008F02A8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2</w:t>
            </w:r>
          </w:p>
        </w:tc>
        <w:tc>
          <w:tcPr>
            <w:tcW w:w="8363" w:type="dxa"/>
          </w:tcPr>
          <w:p w14:paraId="32A53AE9" w14:textId="77777777" w:rsidR="00631AA0" w:rsidRPr="00F2798C" w:rsidRDefault="001F3CF3">
            <w:pPr>
              <w:jc w:val="both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 xml:space="preserve">DIAGNÓSTICO LEGAL (REVISIÓN DE NORMATIVA O BASE LEGAL) </w:t>
            </w:r>
          </w:p>
          <w:p w14:paraId="07D1D73D" w14:textId="77777777" w:rsidR="00631AA0" w:rsidRPr="00F2798C" w:rsidRDefault="001F3CF3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 xml:space="preserve">Decreto número 80-2002 del Congreso de la República de Guatemala, Ley General de Pesca y Acuicultura </w:t>
            </w:r>
          </w:p>
          <w:p w14:paraId="3CBD6E0A" w14:textId="77777777" w:rsidR="00631AA0" w:rsidRPr="00F2798C" w:rsidRDefault="001F3CF3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 xml:space="preserve">Acuerdo Gubernativo número 223-2005 del Presidente de la República, Reglamento de la Ley General de Pesca y Acuicultura </w:t>
            </w:r>
          </w:p>
          <w:p w14:paraId="183AE36E" w14:textId="1834CD87" w:rsidR="008F02A8" w:rsidRPr="00F2798C" w:rsidRDefault="008F02A8" w:rsidP="008F02A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360"/>
              <w:jc w:val="both"/>
              <w:rPr>
                <w:rFonts w:ascii="Arial" w:eastAsia="Arial" w:hAnsi="Arial" w:cs="Arial"/>
              </w:rPr>
            </w:pPr>
          </w:p>
        </w:tc>
      </w:tr>
      <w:tr w:rsidR="00F2798C" w:rsidRPr="00F2798C" w14:paraId="36B18FFB" w14:textId="77777777" w:rsidTr="00525E27">
        <w:tc>
          <w:tcPr>
            <w:tcW w:w="704" w:type="dxa"/>
          </w:tcPr>
          <w:p w14:paraId="26066E0D" w14:textId="21011974" w:rsidR="00631AA0" w:rsidRPr="00F2798C" w:rsidRDefault="001F3CF3" w:rsidP="008F02A8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3</w:t>
            </w:r>
          </w:p>
        </w:tc>
        <w:tc>
          <w:tcPr>
            <w:tcW w:w="8363" w:type="dxa"/>
          </w:tcPr>
          <w:p w14:paraId="5FB8B79F" w14:textId="77777777" w:rsidR="00631AA0" w:rsidRPr="00F2798C" w:rsidRDefault="001F3CF3">
            <w:pPr>
              <w:jc w:val="both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 xml:space="preserve">DIAGNÓSTICO DE TECNOLOGÍA </w:t>
            </w:r>
          </w:p>
          <w:p w14:paraId="4C6932DE" w14:textId="77777777" w:rsidR="00631AA0" w:rsidRPr="00F2798C" w:rsidRDefault="00631AA0">
            <w:pPr>
              <w:jc w:val="both"/>
              <w:rPr>
                <w:rFonts w:ascii="Arial" w:eastAsia="Arial" w:hAnsi="Arial" w:cs="Arial"/>
                <w:b/>
              </w:rPr>
            </w:pPr>
          </w:p>
          <w:p w14:paraId="7AD13BE5" w14:textId="77777777" w:rsidR="00631AA0" w:rsidRPr="00F2798C" w:rsidRDefault="001F3CF3">
            <w:pPr>
              <w:jc w:val="both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>Software</w:t>
            </w:r>
          </w:p>
          <w:p w14:paraId="47F3CACF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360"/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Microsoft Office (Word y Excel)</w:t>
            </w:r>
          </w:p>
          <w:p w14:paraId="6EB84289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360"/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OS Windows X</w:t>
            </w:r>
          </w:p>
          <w:p w14:paraId="2DDD6BB8" w14:textId="77777777" w:rsidR="00631AA0" w:rsidRPr="00F2798C" w:rsidRDefault="001F3CF3">
            <w:pPr>
              <w:jc w:val="both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>Hardware</w:t>
            </w:r>
          </w:p>
          <w:p w14:paraId="227A45B1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360"/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Cinco computadoras</w:t>
            </w:r>
          </w:p>
          <w:p w14:paraId="47D05498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360"/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Una impresora de uso general</w:t>
            </w:r>
          </w:p>
          <w:p w14:paraId="1E4A1507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360"/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Un escáner de uso general</w:t>
            </w:r>
          </w:p>
          <w:p w14:paraId="1B155DCD" w14:textId="77777777" w:rsidR="00631AA0" w:rsidRPr="00F2798C" w:rsidRDefault="00631AA0">
            <w:pPr>
              <w:jc w:val="both"/>
              <w:rPr>
                <w:rFonts w:ascii="Arial" w:eastAsia="Arial" w:hAnsi="Arial" w:cs="Arial"/>
              </w:rPr>
            </w:pPr>
          </w:p>
          <w:p w14:paraId="1DBC340D" w14:textId="77777777" w:rsidR="00631AA0" w:rsidRPr="00F2798C" w:rsidRDefault="001F3CF3">
            <w:pPr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Se tiene el formulario en línea.</w:t>
            </w:r>
          </w:p>
          <w:p w14:paraId="5825A180" w14:textId="77777777" w:rsidR="00631AA0" w:rsidRPr="00F2798C" w:rsidRDefault="00631AA0">
            <w:pPr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F2798C" w:rsidRPr="00F2798C" w14:paraId="696B6590" w14:textId="77777777" w:rsidTr="00525E27">
        <w:tc>
          <w:tcPr>
            <w:tcW w:w="704" w:type="dxa"/>
          </w:tcPr>
          <w:p w14:paraId="54ED59E9" w14:textId="6C5A645B" w:rsidR="00631AA0" w:rsidRPr="00F2798C" w:rsidRDefault="001F3CF3" w:rsidP="008F02A8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4</w:t>
            </w:r>
          </w:p>
        </w:tc>
        <w:tc>
          <w:tcPr>
            <w:tcW w:w="8363" w:type="dxa"/>
          </w:tcPr>
          <w:p w14:paraId="309F35A8" w14:textId="77777777" w:rsidR="00631AA0" w:rsidRPr="00F2798C" w:rsidRDefault="001F3CF3">
            <w:pPr>
              <w:jc w:val="both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 xml:space="preserve">DIAGNÓSTICO DE INFRAESTRUCTURA FÍSICA </w:t>
            </w:r>
          </w:p>
          <w:p w14:paraId="66DA4B17" w14:textId="77777777" w:rsidR="00631AA0" w:rsidRPr="00F2798C" w:rsidRDefault="001F3CF3" w:rsidP="008F02A8">
            <w:pPr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Una Ventanilla de recepción.</w:t>
            </w:r>
          </w:p>
          <w:p w14:paraId="5F7FA21F" w14:textId="77777777" w:rsidR="00631AA0" w:rsidRPr="00F2798C" w:rsidRDefault="001F3CF3" w:rsidP="008F02A8">
            <w:pPr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Una Oficina de Director.</w:t>
            </w:r>
          </w:p>
          <w:p w14:paraId="3E7B6743" w14:textId="77777777" w:rsidR="00631AA0" w:rsidRPr="00F2798C" w:rsidRDefault="001F3CF3" w:rsidP="008F02A8">
            <w:pPr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Una Estación de trabajo de Secretaría y asistencia de dirección.</w:t>
            </w:r>
          </w:p>
          <w:p w14:paraId="1F3553AD" w14:textId="77777777" w:rsidR="00631AA0" w:rsidRPr="00F2798C" w:rsidRDefault="001F3CF3" w:rsidP="008F02A8">
            <w:pPr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Una Oficina de Jefe de Departamento de Pesca Marítima.</w:t>
            </w:r>
          </w:p>
          <w:p w14:paraId="5BD7E19F" w14:textId="77777777" w:rsidR="00631AA0" w:rsidRPr="00F2798C" w:rsidRDefault="001F3CF3" w:rsidP="008F02A8">
            <w:pPr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Una Estación de trabajo de Técnico del Departamento de Pesca Marítima.</w:t>
            </w:r>
          </w:p>
          <w:p w14:paraId="03F77F6F" w14:textId="77777777" w:rsidR="00631AA0" w:rsidRPr="00F2798C" w:rsidRDefault="001F3CF3" w:rsidP="008F02A8">
            <w:pPr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Una Oficina de Asesoría Jurídica.</w:t>
            </w:r>
          </w:p>
          <w:p w14:paraId="48E083AA" w14:textId="77777777" w:rsidR="00631AA0" w:rsidRPr="00F2798C" w:rsidRDefault="001F3CF3" w:rsidP="008F02A8">
            <w:pPr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Una Oficina de Registro Nacional de Pesca y Acuicultura.</w:t>
            </w:r>
          </w:p>
          <w:p w14:paraId="6827EF64" w14:textId="77777777" w:rsidR="00631AA0" w:rsidRPr="00F2798C" w:rsidRDefault="001F3CF3" w:rsidP="008F02A8">
            <w:pPr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 xml:space="preserve">Una Oficina de Inspector de Pesca. </w:t>
            </w:r>
          </w:p>
          <w:p w14:paraId="5F17B8FA" w14:textId="77777777" w:rsidR="00631AA0" w:rsidRPr="00F2798C" w:rsidRDefault="001F3CF3" w:rsidP="008F02A8">
            <w:pPr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</w:rPr>
              <w:t>Una Oficina de Asistente Administrativo Financiero.</w:t>
            </w:r>
            <w:r w:rsidRPr="00F2798C">
              <w:rPr>
                <w:rFonts w:ascii="Arial" w:eastAsia="Arial" w:hAnsi="Arial" w:cs="Arial"/>
                <w:b/>
              </w:rPr>
              <w:t xml:space="preserve"> </w:t>
            </w:r>
          </w:p>
          <w:p w14:paraId="2C202D02" w14:textId="77777777" w:rsidR="00631AA0" w:rsidRPr="00F2798C" w:rsidRDefault="00631AA0">
            <w:pPr>
              <w:ind w:left="708"/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F2798C" w:rsidRPr="00F2798C" w14:paraId="7BD4526A" w14:textId="77777777" w:rsidTr="00AF41DE">
        <w:trPr>
          <w:trHeight w:val="10197"/>
        </w:trPr>
        <w:tc>
          <w:tcPr>
            <w:tcW w:w="704" w:type="dxa"/>
          </w:tcPr>
          <w:p w14:paraId="58243C39" w14:textId="77777777" w:rsidR="00631AA0" w:rsidRPr="00F2798C" w:rsidRDefault="001F3CF3" w:rsidP="008F02A8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lastRenderedPageBreak/>
              <w:t>5</w:t>
            </w:r>
          </w:p>
        </w:tc>
        <w:tc>
          <w:tcPr>
            <w:tcW w:w="8363" w:type="dxa"/>
          </w:tcPr>
          <w:p w14:paraId="01273AAA" w14:textId="77777777" w:rsidR="00631AA0" w:rsidRPr="00F2798C" w:rsidRDefault="001F3CF3">
            <w:pPr>
              <w:jc w:val="both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 xml:space="preserve">DIAGNÓSTICO DE RECURSO HUMANO </w:t>
            </w:r>
          </w:p>
          <w:p w14:paraId="59024B12" w14:textId="1132DE26" w:rsidR="00631AA0" w:rsidRPr="00F2798C" w:rsidRDefault="00631AA0">
            <w:pPr>
              <w:jc w:val="both"/>
              <w:rPr>
                <w:rFonts w:ascii="Arial" w:eastAsia="Arial" w:hAnsi="Arial" w:cs="Arial"/>
              </w:rPr>
            </w:pPr>
          </w:p>
          <w:p w14:paraId="17057DD7" w14:textId="6CB4156B" w:rsidR="008F02A8" w:rsidRPr="00F2798C" w:rsidRDefault="001F3CF3">
            <w:pPr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 xml:space="preserve">9 personas </w:t>
            </w:r>
          </w:p>
          <w:p w14:paraId="53A69E4F" w14:textId="46790CE9" w:rsidR="008F02A8" w:rsidRPr="00F2798C" w:rsidRDefault="008F02A8">
            <w:pPr>
              <w:jc w:val="both"/>
              <w:rPr>
                <w:rFonts w:ascii="Arial" w:eastAsia="Arial" w:hAnsi="Arial" w:cs="Arial"/>
              </w:rPr>
            </w:pPr>
          </w:p>
          <w:tbl>
            <w:tblPr>
              <w:tblStyle w:val="a9"/>
              <w:tblW w:w="8116" w:type="dxa"/>
              <w:jc w:val="center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2026"/>
              <w:gridCol w:w="6090"/>
            </w:tblGrid>
            <w:tr w:rsidR="00F2798C" w:rsidRPr="00F2798C" w14:paraId="57754841" w14:textId="77777777" w:rsidTr="00342857">
              <w:trPr>
                <w:jc w:val="center"/>
              </w:trPr>
              <w:tc>
                <w:tcPr>
                  <w:tcW w:w="2026" w:type="dxa"/>
                  <w:tcBorders>
                    <w:bottom w:val="single" w:sz="4" w:space="0" w:color="000000"/>
                  </w:tcBorders>
                </w:tcPr>
                <w:p w14:paraId="4A80E52C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bookmarkStart w:id="0" w:name="_heading=h.gjdgxs" w:colFirst="0" w:colLast="0"/>
                  <w:bookmarkEnd w:id="0"/>
                  <w:r w:rsidRPr="00F2798C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6090" w:type="dxa"/>
                  <w:tcBorders>
                    <w:bottom w:val="single" w:sz="4" w:space="0" w:color="000000"/>
                  </w:tcBorders>
                </w:tcPr>
                <w:p w14:paraId="4DE4A406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F2798C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F2798C" w:rsidRPr="00F2798C" w14:paraId="2B6D97DD" w14:textId="77777777" w:rsidTr="00342857">
              <w:trPr>
                <w:jc w:val="center"/>
              </w:trPr>
              <w:tc>
                <w:tcPr>
                  <w:tcW w:w="2026" w:type="dxa"/>
                  <w:vAlign w:val="center"/>
                </w:tcPr>
                <w:p w14:paraId="4961C9CB" w14:textId="5339EC61" w:rsidR="00631AA0" w:rsidRPr="00F2798C" w:rsidRDefault="001F3CF3" w:rsidP="00525E27">
                  <w:pP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cepcionista</w:t>
                  </w:r>
                </w:p>
              </w:tc>
              <w:tc>
                <w:tcPr>
                  <w:tcW w:w="6090" w:type="dxa"/>
                </w:tcPr>
                <w:p w14:paraId="478744F7" w14:textId="77777777" w:rsidR="00631AA0" w:rsidRPr="00F2798C" w:rsidRDefault="001F3CF3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cibe las solicitudes y todos los documentos que son requisitos para proceder con la extensión de la licencia de pesca y lo traslada a la asistente de dirección</w:t>
                  </w:r>
                </w:p>
              </w:tc>
            </w:tr>
            <w:tr w:rsidR="00F2798C" w:rsidRPr="00F2798C" w14:paraId="316B747C" w14:textId="77777777" w:rsidTr="00342857">
              <w:trPr>
                <w:jc w:val="center"/>
              </w:trPr>
              <w:tc>
                <w:tcPr>
                  <w:tcW w:w="2026" w:type="dxa"/>
                  <w:vAlign w:val="center"/>
                </w:tcPr>
                <w:p w14:paraId="2667D4D9" w14:textId="7D8D84E6" w:rsidR="00631AA0" w:rsidRPr="00F2798C" w:rsidRDefault="001F3CF3" w:rsidP="00525E27">
                  <w:pP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Asistente de Dirección</w:t>
                  </w:r>
                </w:p>
              </w:tc>
              <w:tc>
                <w:tcPr>
                  <w:tcW w:w="6090" w:type="dxa"/>
                </w:tcPr>
                <w:p w14:paraId="785D6152" w14:textId="77777777" w:rsidR="00631AA0" w:rsidRPr="00F2798C" w:rsidRDefault="001F3CF3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cibe la solicitud y traslada el expediente a dirección o al departamento que corresponde</w:t>
                  </w:r>
                </w:p>
              </w:tc>
            </w:tr>
            <w:tr w:rsidR="00F2798C" w:rsidRPr="00F2798C" w14:paraId="4B75EC7B" w14:textId="77777777" w:rsidTr="00342857">
              <w:trPr>
                <w:jc w:val="center"/>
              </w:trPr>
              <w:tc>
                <w:tcPr>
                  <w:tcW w:w="2026" w:type="dxa"/>
                  <w:vAlign w:val="center"/>
                </w:tcPr>
                <w:p w14:paraId="02608FE5" w14:textId="7DCEC43B" w:rsidR="00631AA0" w:rsidRPr="00F2798C" w:rsidRDefault="001F3CF3" w:rsidP="00525E27">
                  <w:pP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 xml:space="preserve">Inspectores de Pesca </w:t>
                  </w:r>
                </w:p>
              </w:tc>
              <w:tc>
                <w:tcPr>
                  <w:tcW w:w="6090" w:type="dxa"/>
                </w:tcPr>
                <w:p w14:paraId="4D7CE54F" w14:textId="77777777" w:rsidR="00631AA0" w:rsidRPr="00F2798C" w:rsidRDefault="001F3CF3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aliza la inspección de las embarcaciones que solicitan licencias o permiso y emite informe técnico de los mismos</w:t>
                  </w:r>
                </w:p>
              </w:tc>
            </w:tr>
            <w:tr w:rsidR="00F2798C" w:rsidRPr="00F2798C" w14:paraId="64632D55" w14:textId="77777777" w:rsidTr="00342857">
              <w:trPr>
                <w:jc w:val="center"/>
              </w:trPr>
              <w:tc>
                <w:tcPr>
                  <w:tcW w:w="2026" w:type="dxa"/>
                  <w:vAlign w:val="center"/>
                </w:tcPr>
                <w:p w14:paraId="05FE00EE" w14:textId="704AC8B7" w:rsidR="00631AA0" w:rsidRPr="00F2798C" w:rsidRDefault="001F3CF3" w:rsidP="00525E27">
                  <w:pP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 xml:space="preserve">Técnicos del Departamento de Pesca Marítima </w:t>
                  </w:r>
                </w:p>
              </w:tc>
              <w:tc>
                <w:tcPr>
                  <w:tcW w:w="6090" w:type="dxa"/>
                  <w:vAlign w:val="center"/>
                </w:tcPr>
                <w:p w14:paraId="7C76608E" w14:textId="77777777" w:rsidR="00631AA0" w:rsidRPr="00F2798C" w:rsidRDefault="001F3CF3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cibe documentos de solicitud de concesión presentados por usuario de la pesca verifica el correcto estado de la solicitud y la traslada al jefe de Departamento de Pesca Marítima</w:t>
                  </w:r>
                </w:p>
              </w:tc>
            </w:tr>
            <w:tr w:rsidR="00F2798C" w:rsidRPr="00F2798C" w14:paraId="69066B70" w14:textId="77777777" w:rsidTr="00342857">
              <w:trPr>
                <w:jc w:val="center"/>
              </w:trPr>
              <w:tc>
                <w:tcPr>
                  <w:tcW w:w="2026" w:type="dxa"/>
                  <w:vAlign w:val="center"/>
                </w:tcPr>
                <w:p w14:paraId="4BCEF88F" w14:textId="77777777" w:rsidR="00631AA0" w:rsidRPr="00F2798C" w:rsidRDefault="001F3CF3" w:rsidP="00525E27">
                  <w:pP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Un Jefe de Departamento de Pesca Marítima</w:t>
                  </w:r>
                </w:p>
              </w:tc>
              <w:tc>
                <w:tcPr>
                  <w:tcW w:w="6090" w:type="dxa"/>
                  <w:vAlign w:val="center"/>
                </w:tcPr>
                <w:p w14:paraId="5E226841" w14:textId="77777777" w:rsidR="00631AA0" w:rsidRPr="00F2798C" w:rsidRDefault="001F3CF3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aliza Dictamen técnico a solicitud del usuario y traslada a Asesoría jurídica de la Dirección de Normatividad de la Pesca y Acuicultura.</w:t>
                  </w:r>
                </w:p>
              </w:tc>
            </w:tr>
            <w:tr w:rsidR="00F2798C" w:rsidRPr="00F2798C" w14:paraId="0A2DD950" w14:textId="77777777" w:rsidTr="00342857">
              <w:trPr>
                <w:jc w:val="center"/>
              </w:trPr>
              <w:tc>
                <w:tcPr>
                  <w:tcW w:w="2026" w:type="dxa"/>
                  <w:vAlign w:val="center"/>
                </w:tcPr>
                <w:p w14:paraId="3654A21F" w14:textId="77777777" w:rsidR="00631AA0" w:rsidRPr="00F2798C" w:rsidRDefault="001F3CF3" w:rsidP="00525E27">
                  <w:pP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Un Asesor Jurídico Dirección de Normatividad de la Pesca y Acuicultura</w:t>
                  </w:r>
                </w:p>
              </w:tc>
              <w:tc>
                <w:tcPr>
                  <w:tcW w:w="6090" w:type="dxa"/>
                  <w:vAlign w:val="center"/>
                </w:tcPr>
                <w:p w14:paraId="67DC5175" w14:textId="77777777" w:rsidR="00631AA0" w:rsidRPr="00F2798C" w:rsidRDefault="001F3CF3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 xml:space="preserve">Realiza verificación de documentos y emite Opinión Jurídica. </w:t>
                  </w:r>
                </w:p>
              </w:tc>
            </w:tr>
            <w:tr w:rsidR="00F2798C" w:rsidRPr="00F2798C" w14:paraId="0F3CB34A" w14:textId="77777777" w:rsidTr="00342857">
              <w:trPr>
                <w:jc w:val="center"/>
              </w:trPr>
              <w:tc>
                <w:tcPr>
                  <w:tcW w:w="2026" w:type="dxa"/>
                  <w:vAlign w:val="center"/>
                </w:tcPr>
                <w:p w14:paraId="1BF68371" w14:textId="77777777" w:rsidR="00631AA0" w:rsidRPr="00F2798C" w:rsidRDefault="001F3CF3" w:rsidP="00525E27">
                  <w:pP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Un Director Dirección de Normatividad de la Pesca y Acuicultura</w:t>
                  </w:r>
                </w:p>
              </w:tc>
              <w:tc>
                <w:tcPr>
                  <w:tcW w:w="6090" w:type="dxa"/>
                  <w:vAlign w:val="center"/>
                </w:tcPr>
                <w:p w14:paraId="5B1D546D" w14:textId="77777777" w:rsidR="00631AA0" w:rsidRPr="00F2798C" w:rsidRDefault="001F3CF3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 xml:space="preserve">Recibe expediente, analiza y emite Oficio de aprobación concerniente a la solicitud del usuario. </w:t>
                  </w:r>
                </w:p>
              </w:tc>
            </w:tr>
            <w:tr w:rsidR="00F2798C" w:rsidRPr="00F2798C" w14:paraId="2D439C62" w14:textId="77777777" w:rsidTr="00342857">
              <w:trPr>
                <w:jc w:val="center"/>
              </w:trPr>
              <w:tc>
                <w:tcPr>
                  <w:tcW w:w="2026" w:type="dxa"/>
                  <w:vAlign w:val="center"/>
                </w:tcPr>
                <w:p w14:paraId="26B6E19F" w14:textId="77777777" w:rsidR="00631AA0" w:rsidRPr="00F2798C" w:rsidRDefault="001F3CF3" w:rsidP="00525E27">
                  <w:pP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Un Técnico de Registro y Estadística de la Dirección de Normatividad de la Pesca y Acuicultura.</w:t>
                  </w:r>
                </w:p>
              </w:tc>
              <w:tc>
                <w:tcPr>
                  <w:tcW w:w="6090" w:type="dxa"/>
                  <w:vAlign w:val="center"/>
                </w:tcPr>
                <w:p w14:paraId="50FA4C07" w14:textId="1A8AD138" w:rsidR="00631AA0" w:rsidRPr="00F2798C" w:rsidRDefault="001F3CF3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Emite ficha técnica al concesionario y archiva expediente en el archivo general de la Dirección de Normatividad de la Pesca y Acuicultura</w:t>
                  </w:r>
                  <w:r w:rsidR="00342857" w:rsidRPr="00F2798C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F2798C" w:rsidRPr="00F2798C" w14:paraId="7D920DDF" w14:textId="77777777" w:rsidTr="00342857">
              <w:trPr>
                <w:jc w:val="center"/>
              </w:trPr>
              <w:tc>
                <w:tcPr>
                  <w:tcW w:w="2026" w:type="dxa"/>
                  <w:vAlign w:val="center"/>
                </w:tcPr>
                <w:p w14:paraId="15D32E66" w14:textId="77777777" w:rsidR="00631AA0" w:rsidRPr="00F2798C" w:rsidRDefault="001F3CF3" w:rsidP="00525E27">
                  <w:pP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Un Asistente financiero</w:t>
                  </w:r>
                </w:p>
              </w:tc>
              <w:tc>
                <w:tcPr>
                  <w:tcW w:w="6090" w:type="dxa"/>
                  <w:vAlign w:val="center"/>
                </w:tcPr>
                <w:p w14:paraId="61A7CDE1" w14:textId="6F5B3FCC" w:rsidR="00631AA0" w:rsidRPr="00F2798C" w:rsidRDefault="001F3CF3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Emite los viáticos para la realización de las inspecciones</w:t>
                  </w:r>
                  <w:r w:rsidR="00342857" w:rsidRPr="00F2798C">
                    <w:rPr>
                      <w:rFonts w:ascii="Arial" w:eastAsia="Arial" w:hAnsi="Arial" w:cs="Arial"/>
                    </w:rPr>
                    <w:t>.</w:t>
                  </w:r>
                  <w:r w:rsidRPr="00F2798C">
                    <w:rPr>
                      <w:rFonts w:ascii="Arial" w:eastAsia="Arial" w:hAnsi="Arial" w:cs="Arial"/>
                    </w:rPr>
                    <w:t xml:space="preserve"> </w:t>
                  </w:r>
                </w:p>
              </w:tc>
            </w:tr>
          </w:tbl>
          <w:p w14:paraId="672B1BBF" w14:textId="77777777" w:rsidR="00631AA0" w:rsidRPr="00F2798C" w:rsidRDefault="00631AA0">
            <w:pPr>
              <w:jc w:val="both"/>
              <w:rPr>
                <w:rFonts w:ascii="Arial" w:eastAsia="Arial" w:hAnsi="Arial" w:cs="Arial"/>
              </w:rPr>
            </w:pPr>
          </w:p>
        </w:tc>
      </w:tr>
      <w:tr w:rsidR="00F2798C" w:rsidRPr="00F2798C" w14:paraId="2DB56D57" w14:textId="77777777" w:rsidTr="00525E27">
        <w:tc>
          <w:tcPr>
            <w:tcW w:w="704" w:type="dxa"/>
          </w:tcPr>
          <w:p w14:paraId="1B6A9928" w14:textId="77777777" w:rsidR="00631AA0" w:rsidRPr="00F2798C" w:rsidRDefault="001F3CF3" w:rsidP="008F02A8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6</w:t>
            </w:r>
          </w:p>
        </w:tc>
        <w:tc>
          <w:tcPr>
            <w:tcW w:w="8363" w:type="dxa"/>
          </w:tcPr>
          <w:p w14:paraId="638255B1" w14:textId="77777777" w:rsidR="00631AA0" w:rsidRPr="00F2798C" w:rsidRDefault="001F3CF3">
            <w:pPr>
              <w:jc w:val="both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 xml:space="preserve">DISEÑO ACTUAL Y REDISEÑO DEL PROCEDIMIENTO </w:t>
            </w:r>
          </w:p>
          <w:p w14:paraId="1A1E500E" w14:textId="77777777" w:rsidR="00631AA0" w:rsidRPr="00F2798C" w:rsidRDefault="00631AA0">
            <w:pPr>
              <w:jc w:val="both"/>
              <w:rPr>
                <w:rFonts w:ascii="Arial" w:eastAsia="Arial" w:hAnsi="Arial" w:cs="Arial"/>
              </w:rPr>
            </w:pPr>
          </w:p>
          <w:tbl>
            <w:tblPr>
              <w:tblStyle w:val="aa"/>
              <w:tblW w:w="8116" w:type="dxa"/>
              <w:tblInd w:w="0" w:type="dxa"/>
              <w:tblLayout w:type="fixed"/>
              <w:tblLook w:val="0400" w:firstRow="0" w:lastRow="0" w:firstColumn="0" w:lastColumn="0" w:noHBand="0" w:noVBand="1"/>
            </w:tblPr>
            <w:tblGrid>
              <w:gridCol w:w="4005"/>
              <w:gridCol w:w="4111"/>
            </w:tblGrid>
            <w:tr w:rsidR="00F2798C" w:rsidRPr="00F2798C" w14:paraId="6CA6F9A7" w14:textId="77777777" w:rsidTr="00342857">
              <w:trPr>
                <w:trHeight w:val="315"/>
              </w:trPr>
              <w:tc>
                <w:tcPr>
                  <w:tcW w:w="400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7F1DA04" w14:textId="684D7EEC" w:rsidR="00631AA0" w:rsidRPr="00F2798C" w:rsidRDefault="00342857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F2798C">
                    <w:rPr>
                      <w:rFonts w:ascii="Arial" w:eastAsia="Arial" w:hAnsi="Arial" w:cs="Arial"/>
                      <w:b/>
                    </w:rPr>
                    <w:t>Requisitos a</w:t>
                  </w:r>
                  <w:r w:rsidR="001F3CF3" w:rsidRPr="00F2798C">
                    <w:rPr>
                      <w:rFonts w:ascii="Arial" w:eastAsia="Arial" w:hAnsi="Arial" w:cs="Arial"/>
                      <w:b/>
                    </w:rPr>
                    <w:t xml:space="preserve">ctuales </w:t>
                  </w:r>
                </w:p>
              </w:tc>
              <w:tc>
                <w:tcPr>
                  <w:tcW w:w="4111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4459662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F2798C">
                    <w:rPr>
                      <w:rFonts w:ascii="Arial" w:eastAsia="Arial" w:hAnsi="Arial" w:cs="Arial"/>
                      <w:b/>
                    </w:rPr>
                    <w:t>Requisitos propuestos</w:t>
                  </w:r>
                </w:p>
              </w:tc>
            </w:tr>
            <w:tr w:rsidR="00F2798C" w:rsidRPr="00F2798C" w14:paraId="028FC33E" w14:textId="77777777" w:rsidTr="00342857">
              <w:trPr>
                <w:trHeight w:val="315"/>
              </w:trPr>
              <w:tc>
                <w:tcPr>
                  <w:tcW w:w="400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902B529" w14:textId="77777777" w:rsidR="00631AA0" w:rsidRPr="00F2798C" w:rsidRDefault="001F3CF3" w:rsidP="00CE77D0">
                  <w:pPr>
                    <w:pStyle w:val="Prrafodelista"/>
                    <w:numPr>
                      <w:ilvl w:val="0"/>
                      <w:numId w:val="1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Formulario completo de solicitud.</w:t>
                  </w:r>
                </w:p>
                <w:p w14:paraId="5CC46384" w14:textId="71B6B320" w:rsidR="00342857" w:rsidRPr="00F2798C" w:rsidRDefault="00342857" w:rsidP="00342857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52AB5DD" w14:textId="77777777" w:rsidR="00631AA0" w:rsidRPr="00F2798C" w:rsidRDefault="001F3CF3" w:rsidP="00923930">
                  <w:pPr>
                    <w:pStyle w:val="Prrafodelista"/>
                    <w:numPr>
                      <w:ilvl w:val="0"/>
                      <w:numId w:val="9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  <w:b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Formulario completo de solicitud.</w:t>
                  </w:r>
                </w:p>
              </w:tc>
            </w:tr>
            <w:tr w:rsidR="00F2798C" w:rsidRPr="00F2798C" w14:paraId="5AC80F62" w14:textId="77777777" w:rsidTr="00342857">
              <w:trPr>
                <w:trHeight w:val="315"/>
              </w:trPr>
              <w:tc>
                <w:tcPr>
                  <w:tcW w:w="400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663C4C1" w14:textId="77777777" w:rsidR="00631AA0" w:rsidRDefault="001F3CF3" w:rsidP="00CE77D0">
                  <w:pPr>
                    <w:pStyle w:val="Prrafodelista"/>
                    <w:numPr>
                      <w:ilvl w:val="0"/>
                      <w:numId w:val="1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Documento de identificación del interesado o del representante legal</w:t>
                  </w:r>
                  <w:r w:rsidR="00342857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6041E0FC" w14:textId="1152F3E8" w:rsidR="00AF41DE" w:rsidRPr="00F2798C" w:rsidRDefault="00AF41DE" w:rsidP="00AF41DE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A611DFB" w14:textId="71AFE776" w:rsidR="00631AA0" w:rsidRPr="00F2798C" w:rsidRDefault="001F3CF3" w:rsidP="00923930">
                  <w:pPr>
                    <w:pStyle w:val="Prrafodelista"/>
                    <w:numPr>
                      <w:ilvl w:val="0"/>
                      <w:numId w:val="9"/>
                    </w:numP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Último recibo de pago de la Cuota por derecho de Acceso a la Pesca</w:t>
                  </w:r>
                  <w:r w:rsidR="00342857" w:rsidRPr="00F2798C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F2798C" w:rsidRPr="00F2798C" w14:paraId="4D282549" w14:textId="77777777" w:rsidTr="00342857">
              <w:trPr>
                <w:trHeight w:val="315"/>
              </w:trPr>
              <w:tc>
                <w:tcPr>
                  <w:tcW w:w="400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802FD57" w14:textId="77777777" w:rsidR="00631AA0" w:rsidRPr="00F2798C" w:rsidRDefault="001F3CF3" w:rsidP="00CE77D0">
                  <w:pPr>
                    <w:pStyle w:val="Prrafodelista"/>
                    <w:numPr>
                      <w:ilvl w:val="0"/>
                      <w:numId w:val="1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tabs>
                      <w:tab w:val="left" w:pos="6960"/>
                    </w:tabs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lastRenderedPageBreak/>
                    <w:t>Fotocopia legalizada del nombramiento del representante legal, si procede.</w:t>
                  </w:r>
                </w:p>
              </w:tc>
              <w:tc>
                <w:tcPr>
                  <w:tcW w:w="4111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CE04386" w14:textId="77777777" w:rsidR="00631AA0" w:rsidRPr="00F2798C" w:rsidRDefault="001F3CF3" w:rsidP="00923930">
                  <w:pPr>
                    <w:pStyle w:val="Prrafodelista"/>
                    <w:numPr>
                      <w:ilvl w:val="0"/>
                      <w:numId w:val="9"/>
                    </w:numP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Fotocopia legalizada del nombramiento del representante legal, si procede.</w:t>
                  </w:r>
                </w:p>
                <w:p w14:paraId="35BDCB2C" w14:textId="06858F8A" w:rsidR="00342857" w:rsidRPr="00F2798C" w:rsidRDefault="00342857" w:rsidP="00342857">
                  <w:pPr>
                    <w:pStyle w:val="Prrafodelista"/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F2798C" w:rsidRPr="00F2798C" w14:paraId="641BC87E" w14:textId="77777777" w:rsidTr="00342857">
              <w:trPr>
                <w:trHeight w:val="315"/>
              </w:trPr>
              <w:tc>
                <w:tcPr>
                  <w:tcW w:w="400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7FB218E" w14:textId="77777777" w:rsidR="00631AA0" w:rsidRPr="00F2798C" w:rsidRDefault="001F3CF3" w:rsidP="00CE77D0">
                  <w:pPr>
                    <w:pStyle w:val="Prrafodelista"/>
                    <w:numPr>
                      <w:ilvl w:val="0"/>
                      <w:numId w:val="1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  <w:b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Certificado del permiso de navegación extendido por la Capitanía de Puerto</w:t>
                  </w:r>
                  <w:r w:rsidR="00342857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182B343E" w14:textId="4F415232" w:rsidR="00342857" w:rsidRPr="00F2798C" w:rsidRDefault="00342857" w:rsidP="00342857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  <w:b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C7FF661" w14:textId="396F5B1D" w:rsidR="00631AA0" w:rsidRPr="00F2798C" w:rsidRDefault="001F3CF3" w:rsidP="00923930">
                  <w:pPr>
                    <w:pStyle w:val="Prrafodelista"/>
                    <w:numPr>
                      <w:ilvl w:val="0"/>
                      <w:numId w:val="9"/>
                    </w:numPr>
                    <w:rPr>
                      <w:rFonts w:ascii="Arial" w:eastAsia="Arial" w:hAnsi="Arial" w:cs="Arial"/>
                      <w:b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Certificado del permiso de navegación extendido por la Capitanía de Puerto</w:t>
                  </w:r>
                </w:p>
              </w:tc>
            </w:tr>
            <w:tr w:rsidR="00F2798C" w:rsidRPr="00F2798C" w14:paraId="538EA510" w14:textId="77777777" w:rsidTr="00342857">
              <w:trPr>
                <w:trHeight w:val="315"/>
              </w:trPr>
              <w:tc>
                <w:tcPr>
                  <w:tcW w:w="400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587B3CB" w14:textId="77777777" w:rsidR="00631AA0" w:rsidRPr="00F2798C" w:rsidRDefault="001F3CF3" w:rsidP="00CE77D0">
                  <w:pPr>
                    <w:pStyle w:val="Prrafodelista"/>
                    <w:numPr>
                      <w:ilvl w:val="0"/>
                      <w:numId w:val="1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  <w:b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Copia de certificación de la matrícula de embarcación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18E78123" w14:textId="13B5EE67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  <w:b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451DCC2" w14:textId="12A060D0" w:rsidR="00631AA0" w:rsidRPr="00F2798C" w:rsidRDefault="001F3CF3" w:rsidP="00923930">
                  <w:pPr>
                    <w:pStyle w:val="Prrafodelista"/>
                    <w:numPr>
                      <w:ilvl w:val="0"/>
                      <w:numId w:val="9"/>
                    </w:numP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Copia de certificación</w:t>
                  </w:r>
                  <w:r w:rsidR="00503874" w:rsidRPr="00F2798C">
                    <w:rPr>
                      <w:rFonts w:ascii="Arial" w:eastAsia="Arial" w:hAnsi="Arial" w:cs="Arial"/>
                    </w:rPr>
                    <w:t xml:space="preserve"> de la matrícula de embarcación.</w:t>
                  </w:r>
                </w:p>
              </w:tc>
            </w:tr>
            <w:tr w:rsidR="00F2798C" w:rsidRPr="00F2798C" w14:paraId="57D3727D" w14:textId="77777777" w:rsidTr="00342857">
              <w:trPr>
                <w:trHeight w:val="315"/>
              </w:trPr>
              <w:tc>
                <w:tcPr>
                  <w:tcW w:w="400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AC6AF3A" w14:textId="77777777" w:rsidR="00631AA0" w:rsidRPr="00F2798C" w:rsidRDefault="001F3CF3" w:rsidP="00CE77D0">
                  <w:pPr>
                    <w:pStyle w:val="Prrafodelista"/>
                    <w:numPr>
                      <w:ilvl w:val="0"/>
                      <w:numId w:val="1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Copia de documento que lo acredite como propietario o contrato de arrendamiento de la embarcación, si aplica.</w:t>
                  </w:r>
                </w:p>
                <w:p w14:paraId="225F458F" w14:textId="2A46D784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BFC4442" w14:textId="317F9AD5" w:rsidR="00631AA0" w:rsidRPr="00F2798C" w:rsidRDefault="001F3CF3" w:rsidP="00923930">
                  <w:pPr>
                    <w:pStyle w:val="Prrafodelista"/>
                    <w:numPr>
                      <w:ilvl w:val="0"/>
                      <w:numId w:val="9"/>
                    </w:numPr>
                    <w:rPr>
                      <w:rFonts w:ascii="Arial" w:eastAsia="Arial" w:hAnsi="Arial" w:cs="Arial"/>
                      <w:b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Copia de documento que lo acredite como propietario o contrato de arrendamiento de la embarcación, si aplica.</w:t>
                  </w:r>
                </w:p>
              </w:tc>
            </w:tr>
            <w:tr w:rsidR="00F2798C" w:rsidRPr="00F2798C" w14:paraId="772B8E81" w14:textId="77777777" w:rsidTr="00503874">
              <w:trPr>
                <w:trHeight w:val="315"/>
              </w:trPr>
              <w:tc>
                <w:tcPr>
                  <w:tcW w:w="400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814B6AC" w14:textId="77777777" w:rsidR="00631AA0" w:rsidRPr="00F2798C" w:rsidRDefault="001F3CF3" w:rsidP="00CE77D0">
                  <w:pPr>
                    <w:pStyle w:val="Prrafodelista"/>
                    <w:numPr>
                      <w:ilvl w:val="0"/>
                      <w:numId w:val="1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Copia de licencia, carné o documento que lo identifica como miembro de la Asociación o Club de Pesca al que pertenece (si aplica)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65DC0F6F" w14:textId="1B43EE2B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648EFFD" w14:textId="5EDCE207" w:rsidR="00631AA0" w:rsidRPr="00F2798C" w:rsidRDefault="001F3CF3" w:rsidP="00923930">
                  <w:pPr>
                    <w:pStyle w:val="Prrafodelista"/>
                    <w:numPr>
                      <w:ilvl w:val="0"/>
                      <w:numId w:val="9"/>
                    </w:numPr>
                    <w:rPr>
                      <w:rFonts w:ascii="Arial" w:eastAsia="Arial" w:hAnsi="Arial" w:cs="Arial"/>
                      <w:b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Copia de licencia, carné o documento que lo identifica como miembro de la Asociación o Club de Pesca al que pertenece (si aplica)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F2798C" w:rsidRPr="00F2798C" w14:paraId="0D42B70D" w14:textId="77777777" w:rsidTr="00503874">
              <w:trPr>
                <w:trHeight w:val="315"/>
              </w:trPr>
              <w:tc>
                <w:tcPr>
                  <w:tcW w:w="400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9D10249" w14:textId="77777777" w:rsidR="00631AA0" w:rsidRPr="00F2798C" w:rsidRDefault="001F3CF3" w:rsidP="00CE77D0">
                  <w:pPr>
                    <w:pStyle w:val="Prrafodelista"/>
                    <w:numPr>
                      <w:ilvl w:val="0"/>
                      <w:numId w:val="1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Fotocopia de la patente de comercio de la empresa o sociedad anónima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5D06E3A5" w14:textId="4F451F5D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C5829A6" w14:textId="0942E8E5" w:rsidR="00631AA0" w:rsidRPr="00F2798C" w:rsidRDefault="001F3CF3" w:rsidP="00923930">
                  <w:pPr>
                    <w:pStyle w:val="Prrafodelista"/>
                    <w:numPr>
                      <w:ilvl w:val="0"/>
                      <w:numId w:val="9"/>
                    </w:numPr>
                    <w:rPr>
                      <w:rFonts w:ascii="Arial" w:eastAsia="Arial" w:hAnsi="Arial" w:cs="Arial"/>
                      <w:b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Fotocopia de la patente de comercio de la empresa o sociedad anónima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F2798C" w:rsidRPr="00F2798C" w14:paraId="04F303CA" w14:textId="77777777" w:rsidTr="00503874">
              <w:trPr>
                <w:trHeight w:val="315"/>
              </w:trPr>
              <w:tc>
                <w:tcPr>
                  <w:tcW w:w="400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9B40CE9" w14:textId="77777777" w:rsidR="00631AA0" w:rsidRPr="00F2798C" w:rsidRDefault="001F3CF3" w:rsidP="00CE77D0">
                  <w:pPr>
                    <w:pStyle w:val="Prrafodelista"/>
                    <w:numPr>
                      <w:ilvl w:val="0"/>
                      <w:numId w:val="1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Fotocopia de documento de identificación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53751702" w14:textId="5EDDAFF4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E0084C9" w14:textId="046B4072" w:rsidR="00631AA0" w:rsidRPr="00F2798C" w:rsidRDefault="001F3CF3" w:rsidP="00923930">
                  <w:pPr>
                    <w:pStyle w:val="Prrafodelista"/>
                    <w:numPr>
                      <w:ilvl w:val="0"/>
                      <w:numId w:val="9"/>
                    </w:numPr>
                    <w:rPr>
                      <w:rFonts w:ascii="Arial" w:eastAsia="Arial" w:hAnsi="Arial" w:cs="Arial"/>
                      <w:b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Fotocopia de documento de identificación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F2798C" w:rsidRPr="00F2798C" w14:paraId="32839A05" w14:textId="77777777" w:rsidTr="00503874">
              <w:trPr>
                <w:trHeight w:val="315"/>
              </w:trPr>
              <w:tc>
                <w:tcPr>
                  <w:tcW w:w="400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9E51E04" w14:textId="5E0CCD3C" w:rsidR="00631AA0" w:rsidRPr="00F2798C" w:rsidRDefault="001F3CF3" w:rsidP="00CE77D0">
                  <w:pPr>
                    <w:pStyle w:val="Prrafodelista"/>
                    <w:numPr>
                      <w:ilvl w:val="0"/>
                      <w:numId w:val="10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Fotocopia del nombramiento del representante legal, si aplica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11" w:type="dxa"/>
                  <w:tcBorders>
                    <w:top w:val="single" w:sz="4" w:space="0" w:color="000000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12EC48D" w14:textId="77777777" w:rsidR="00631AA0" w:rsidRPr="00F2798C" w:rsidRDefault="001F3CF3" w:rsidP="00923930">
                  <w:pPr>
                    <w:pStyle w:val="Prrafodelista"/>
                    <w:numPr>
                      <w:ilvl w:val="0"/>
                      <w:numId w:val="9"/>
                    </w:numPr>
                    <w:rPr>
                      <w:rFonts w:ascii="Arial" w:eastAsia="Arial" w:hAnsi="Arial" w:cs="Arial"/>
                      <w:b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Fotocopia del nombramiento del representante legal, si aplica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65BD8426" w14:textId="3819646F" w:rsidR="00503874" w:rsidRPr="00F2798C" w:rsidRDefault="00503874" w:rsidP="00503874">
                  <w:pPr>
                    <w:pStyle w:val="Prrafodelista"/>
                    <w:ind w:left="360"/>
                    <w:rPr>
                      <w:rFonts w:ascii="Arial" w:eastAsia="Arial" w:hAnsi="Arial" w:cs="Arial"/>
                      <w:b/>
                    </w:rPr>
                  </w:pPr>
                </w:p>
              </w:tc>
            </w:tr>
            <w:tr w:rsidR="00F2798C" w:rsidRPr="00F2798C" w14:paraId="2A3D2FF1" w14:textId="77777777" w:rsidTr="00525E27">
              <w:trPr>
                <w:trHeight w:val="315"/>
              </w:trPr>
              <w:tc>
                <w:tcPr>
                  <w:tcW w:w="8116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3020CD2" w14:textId="77777777" w:rsidR="00631AA0" w:rsidRPr="00F2798C" w:rsidRDefault="00631AA0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</w:p>
                <w:p w14:paraId="7DB88116" w14:textId="730C1EAF" w:rsidR="00CE77D0" w:rsidRPr="00F2798C" w:rsidRDefault="00CE77D0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</w:p>
              </w:tc>
            </w:tr>
            <w:tr w:rsidR="00F2798C" w:rsidRPr="00F2798C" w14:paraId="54DEB5B7" w14:textId="77777777" w:rsidTr="00342857">
              <w:trPr>
                <w:trHeight w:val="354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864E946" w14:textId="5DC5A89C" w:rsidR="00631AA0" w:rsidRPr="00F2798C" w:rsidRDefault="00503874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72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F2798C">
                    <w:rPr>
                      <w:rFonts w:ascii="Arial" w:eastAsia="Arial" w:hAnsi="Arial" w:cs="Arial"/>
                      <w:b/>
                    </w:rPr>
                    <w:t>Diseño a</w:t>
                  </w:r>
                  <w:r w:rsidR="001F3CF3" w:rsidRPr="00F2798C">
                    <w:rPr>
                      <w:rFonts w:ascii="Arial" w:eastAsia="Arial" w:hAnsi="Arial" w:cs="Arial"/>
                      <w:b/>
                    </w:rPr>
                    <w:t>ctual</w:t>
                  </w: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255E92A" w14:textId="104F3DCA" w:rsidR="00631AA0" w:rsidRPr="00F2798C" w:rsidRDefault="00503874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72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F2798C">
                    <w:rPr>
                      <w:rFonts w:ascii="Arial" w:eastAsia="Arial" w:hAnsi="Arial" w:cs="Arial"/>
                      <w:b/>
                    </w:rPr>
                    <w:t>Diseño p</w:t>
                  </w:r>
                  <w:r w:rsidR="001F3CF3" w:rsidRPr="00F2798C">
                    <w:rPr>
                      <w:rFonts w:ascii="Arial" w:eastAsia="Arial" w:hAnsi="Arial" w:cs="Arial"/>
                      <w:b/>
                    </w:rPr>
                    <w:t>ropuesto</w:t>
                  </w:r>
                </w:p>
              </w:tc>
            </w:tr>
            <w:tr w:rsidR="00F2798C" w:rsidRPr="00F2798C" w14:paraId="49F07F03" w14:textId="77777777" w:rsidTr="00503874">
              <w:trPr>
                <w:trHeight w:val="51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EEE15ED" w14:textId="43C803AC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cepción de formulario y papelería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  <w:r w:rsidRPr="00F2798C">
                    <w:rPr>
                      <w:rFonts w:ascii="Arial" w:eastAsia="Arial" w:hAnsi="Arial" w:cs="Arial"/>
                    </w:rPr>
                    <w:t xml:space="preserve"> </w:t>
                  </w: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ECC2D3F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 xml:space="preserve">El usuario completa el formulario en el sistema informático y carga los documentos requeridos.  </w:t>
                  </w:r>
                </w:p>
              </w:tc>
            </w:tr>
            <w:tr w:rsidR="00F2798C" w:rsidRPr="00F2798C" w14:paraId="7810100A" w14:textId="77777777" w:rsidTr="00503874">
              <w:trPr>
                <w:trHeight w:val="2179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A45679D" w14:textId="1DDF4551" w:rsidR="00631AA0" w:rsidRPr="00F2798C" w:rsidRDefault="001F3CF3" w:rsidP="00503874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Validación de formulario y papelería adjunta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72C9F24" w14:textId="77777777" w:rsidR="00503874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El encargado del Departamento de Pesca Marítima verifica la documentación y protocolo de investigación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6A76055E" w14:textId="77777777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Si: A</w:t>
                  </w:r>
                  <w:r w:rsidR="001F3CF3" w:rsidRPr="00F2798C">
                    <w:rPr>
                      <w:rFonts w:ascii="Arial" w:eastAsia="Arial" w:hAnsi="Arial" w:cs="Arial"/>
                    </w:rPr>
                    <w:t xml:space="preserve">signa a inspector para inspeccionar y </w:t>
                  </w:r>
                  <w:r w:rsidRPr="00F2798C">
                    <w:rPr>
                      <w:rFonts w:ascii="Arial" w:eastAsia="Arial" w:hAnsi="Arial" w:cs="Arial"/>
                    </w:rPr>
                    <w:t>sigue</w:t>
                  </w:r>
                  <w:r w:rsidR="001F3CF3" w:rsidRPr="00F2798C">
                    <w:rPr>
                      <w:rFonts w:ascii="Arial" w:eastAsia="Arial" w:hAnsi="Arial" w:cs="Arial"/>
                    </w:rPr>
                    <w:t xml:space="preserve"> a paso 3</w:t>
                  </w:r>
                  <w:r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640D94BD" w14:textId="6CB07B57" w:rsidR="00503874" w:rsidRPr="00F2798C" w:rsidRDefault="001F3CF3" w:rsidP="00AF41DE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 xml:space="preserve">No: </w:t>
                  </w:r>
                </w:p>
              </w:tc>
            </w:tr>
            <w:tr w:rsidR="00F2798C" w:rsidRPr="00F2798C" w14:paraId="17A40B71" w14:textId="77777777" w:rsidTr="00503874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B4459BA" w14:textId="2CAE180A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Traslado de expediente a Asistente de Dirección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A953087" w14:textId="77777777" w:rsidR="00503874" w:rsidRPr="00F2798C" w:rsidRDefault="001F3CF3" w:rsidP="00503874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 xml:space="preserve">Inspector realiza inspección. </w:t>
                  </w:r>
                </w:p>
                <w:p w14:paraId="00817C8B" w14:textId="77777777" w:rsidR="00503874" w:rsidRPr="00F2798C" w:rsidRDefault="00503874" w:rsidP="00503874">
                  <w:pPr>
                    <w:pStyle w:val="Prrafodelista"/>
                    <w:ind w:left="360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Si: Sigue a</w:t>
                  </w:r>
                  <w:r w:rsidR="001F3CF3" w:rsidRPr="00F2798C">
                    <w:rPr>
                      <w:rFonts w:ascii="Arial" w:eastAsia="Arial" w:hAnsi="Arial" w:cs="Arial"/>
                    </w:rPr>
                    <w:t xml:space="preserve"> paso 4.</w:t>
                  </w:r>
                </w:p>
                <w:p w14:paraId="4333F352" w14:textId="6BFA6855" w:rsidR="00631AA0" w:rsidRPr="00F2798C" w:rsidRDefault="001F3CF3" w:rsidP="00503874">
                  <w:pPr>
                    <w:pStyle w:val="Prrafodelista"/>
                    <w:ind w:left="360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lastRenderedPageBreak/>
                    <w:t>No: se informa al usuario para subsanar.</w:t>
                  </w:r>
                </w:p>
                <w:p w14:paraId="3B0A5D24" w14:textId="77777777" w:rsidR="00631AA0" w:rsidRPr="00F2798C" w:rsidRDefault="00631AA0" w:rsidP="00CE77D0">
                  <w:pPr>
                    <w:ind w:left="503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F2798C" w:rsidRPr="00F2798C" w14:paraId="1844B4B9" w14:textId="77777777" w:rsidTr="00503874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B57ADF8" w14:textId="3942DD0E" w:rsidR="00631AA0" w:rsidRPr="00F2798C" w:rsidRDefault="001F3CF3" w:rsidP="00503874">
                  <w:pPr>
                    <w:pStyle w:val="Prrafodelista"/>
                    <w:numPr>
                      <w:ilvl w:val="0"/>
                      <w:numId w:val="1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lastRenderedPageBreak/>
                    <w:t>Traslado de expediente de Asistente de Dirección a director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C1F0449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Inspector emite informe técnico y se traslada al encargado del Departamento de Pesca Marítima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3DB9B43F" w14:textId="4E047590" w:rsidR="00503874" w:rsidRPr="00F2798C" w:rsidRDefault="00503874" w:rsidP="00503874">
                  <w:pPr>
                    <w:pStyle w:val="Prrafodelista"/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F2798C" w:rsidRPr="00F2798C" w14:paraId="3B2D0574" w14:textId="77777777" w:rsidTr="00503874">
              <w:trPr>
                <w:trHeight w:val="553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ED5DCE6" w14:textId="7DEE6A32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visión de expediente por el director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84DF3C9" w14:textId="334DBB86" w:rsidR="00631AA0" w:rsidRPr="00F2798C" w:rsidRDefault="00AF41DE" w:rsidP="00503874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Encargado del</w:t>
                  </w:r>
                  <w:r w:rsidR="001F3CF3" w:rsidRPr="00F2798C">
                    <w:rPr>
                      <w:rFonts w:ascii="Arial" w:eastAsia="Arial" w:hAnsi="Arial" w:cs="Arial"/>
                    </w:rPr>
                    <w:t xml:space="preserve"> Departamento de Pesca Marítima emite dictamen técnico y traslada a Asesoría Jurídica de la Dirección de Normatividad de la Pesca y Acuicultura.</w:t>
                  </w:r>
                </w:p>
                <w:p w14:paraId="0D88262B" w14:textId="7CDAFDF7" w:rsidR="00503874" w:rsidRPr="00F2798C" w:rsidRDefault="00503874" w:rsidP="00503874">
                  <w:pPr>
                    <w:pStyle w:val="Prrafodelista"/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F2798C" w:rsidRPr="00F2798C" w14:paraId="4D9D44C4" w14:textId="77777777" w:rsidTr="00503874">
              <w:trPr>
                <w:trHeight w:val="102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9371812" w14:textId="5625D104" w:rsidR="00631AA0" w:rsidRPr="00F2798C" w:rsidRDefault="001F3CF3" w:rsidP="00503874">
                  <w:pPr>
                    <w:pStyle w:val="Prrafodelista"/>
                    <w:numPr>
                      <w:ilvl w:val="0"/>
                      <w:numId w:val="1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misión de expediente de director a Asistente de Dirección para elaborar traslado correspondiente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4E23442" w14:textId="1CC085A9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DE2D33">
                    <w:rPr>
                      <w:rFonts w:ascii="Arial" w:eastAsia="Arial" w:hAnsi="Arial" w:cs="Arial"/>
                    </w:rPr>
                    <w:t>Asesoría Jurídica</w:t>
                  </w:r>
                  <w:r w:rsidRPr="00F2798C">
                    <w:rPr>
                      <w:rFonts w:ascii="Arial" w:eastAsia="Arial" w:hAnsi="Arial" w:cs="Arial"/>
                    </w:rPr>
                    <w:t xml:space="preserve"> de la Dirección de Normatividad de la Pesca y Acuicultura emite Opinión Jurídica y Proyectos de Resolución y traslada a</w:t>
                  </w:r>
                  <w:r w:rsidR="00DE2D33">
                    <w:rPr>
                      <w:rFonts w:ascii="Arial" w:eastAsia="Arial" w:hAnsi="Arial" w:cs="Arial"/>
                    </w:rPr>
                    <w:t>l</w:t>
                  </w:r>
                  <w:r w:rsidRPr="00F2798C">
                    <w:rPr>
                      <w:rFonts w:ascii="Arial" w:eastAsia="Arial" w:hAnsi="Arial" w:cs="Arial"/>
                    </w:rPr>
                    <w:t xml:space="preserve"> Director</w:t>
                  </w:r>
                  <w:r w:rsidR="00DE2D33">
                    <w:rPr>
                      <w:rFonts w:ascii="Arial" w:eastAsia="Arial" w:hAnsi="Arial" w:cs="Arial"/>
                    </w:rPr>
                    <w:t xml:space="preserve"> </w:t>
                  </w:r>
                  <w:r w:rsidR="00DE2D33" w:rsidRPr="00F2798C">
                    <w:rPr>
                      <w:rFonts w:ascii="Arial" w:eastAsia="Arial" w:hAnsi="Arial" w:cs="Arial"/>
                    </w:rPr>
                    <w:t>de la Dirección de Normatividad de la Pesca y Acuicultura</w:t>
                  </w:r>
                  <w:r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61A337B7" w14:textId="4A986EDF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503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F2798C" w:rsidRPr="00F2798C" w14:paraId="6E05ABB0" w14:textId="77777777" w:rsidTr="00503874">
              <w:trPr>
                <w:trHeight w:val="102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563F284" w14:textId="678944D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Traslado de expediente de Asistente de Dirección a Departamento de Pesca Marítima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B93AC4E" w14:textId="3368BAD8" w:rsidR="00503874" w:rsidRPr="00F2798C" w:rsidRDefault="001F3CF3" w:rsidP="00503874">
                  <w:pPr>
                    <w:pStyle w:val="Prrafodelista"/>
                    <w:numPr>
                      <w:ilvl w:val="0"/>
                      <w:numId w:val="13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Director de la Dirección de Normatividad de la Pesca y Acuicultura recibe expediente</w:t>
                  </w:r>
                  <w:r w:rsidR="00DE2D33">
                    <w:rPr>
                      <w:rFonts w:ascii="Arial" w:eastAsia="Arial" w:hAnsi="Arial" w:cs="Arial"/>
                    </w:rPr>
                    <w:t xml:space="preserve"> y revisa.</w:t>
                  </w:r>
                </w:p>
                <w:p w14:paraId="79D7693F" w14:textId="77777777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Si: Sigue a</w:t>
                  </w:r>
                  <w:r w:rsidR="001F3CF3" w:rsidRPr="00F2798C">
                    <w:rPr>
                      <w:rFonts w:ascii="Arial" w:eastAsia="Arial" w:hAnsi="Arial" w:cs="Arial"/>
                    </w:rPr>
                    <w:t xml:space="preserve"> paso 8.</w:t>
                  </w:r>
                </w:p>
                <w:p w14:paraId="03855697" w14:textId="3A59FC80" w:rsidR="00631AA0" w:rsidRPr="00F2798C" w:rsidRDefault="00E46358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No: notifica</w:t>
                  </w:r>
                  <w:r w:rsidR="001F3CF3" w:rsidRPr="00F2798C">
                    <w:rPr>
                      <w:rFonts w:ascii="Arial" w:eastAsia="Arial" w:hAnsi="Arial" w:cs="Arial"/>
                    </w:rPr>
                    <w:t xml:space="preserve"> a</w:t>
                  </w:r>
                  <w:r>
                    <w:rPr>
                      <w:rFonts w:ascii="Arial" w:eastAsia="Arial" w:hAnsi="Arial" w:cs="Arial"/>
                    </w:rPr>
                    <w:t>l</w:t>
                  </w:r>
                  <w:r w:rsidR="001F3CF3" w:rsidRPr="00F2798C">
                    <w:rPr>
                      <w:rFonts w:ascii="Arial" w:eastAsia="Arial" w:hAnsi="Arial" w:cs="Arial"/>
                    </w:rPr>
                    <w:t xml:space="preserve"> usuario de no procedencia.</w:t>
                  </w:r>
                </w:p>
                <w:p w14:paraId="7725539D" w14:textId="3F6AE94F" w:rsidR="00503874" w:rsidRPr="00F2798C" w:rsidRDefault="00503874" w:rsidP="00503874">
                  <w:pPr>
                    <w:rPr>
                      <w:rFonts w:ascii="Arial" w:eastAsia="Arial" w:hAnsi="Arial" w:cs="Arial"/>
                    </w:rPr>
                  </w:pPr>
                </w:p>
              </w:tc>
            </w:tr>
            <w:tr w:rsidR="00F2798C" w:rsidRPr="00F2798C" w14:paraId="62D6EDA8" w14:textId="77777777" w:rsidTr="00503874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A98704D" w14:textId="5E339AAB" w:rsidR="00631AA0" w:rsidRPr="00F2798C" w:rsidRDefault="001F3CF3" w:rsidP="00503874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cepción de expediente por parte de encargado</w:t>
                  </w:r>
                  <w:r w:rsidR="00503874" w:rsidRPr="00F2798C">
                    <w:rPr>
                      <w:rFonts w:ascii="Arial" w:eastAsia="Arial" w:hAnsi="Arial" w:cs="Arial"/>
                    </w:rPr>
                    <w:t xml:space="preserve"> de Departamento Pesca Marítima.</w:t>
                  </w: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1FC5FAB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Director de la Dirección de Normatividad de la Pesca y Acuicultura válida y notifica al concesionario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7519336E" w14:textId="1643CC2C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F2798C" w:rsidRPr="00F2798C" w14:paraId="1FE9313B" w14:textId="77777777" w:rsidTr="00503874">
              <w:trPr>
                <w:trHeight w:val="127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D6B288F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Delegación del Encargado del Departamento de Pesca Marítima a Inspector pesquero para evaluación y verificación de embarcación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6A68390B" w14:textId="1B2CB6BD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B61543B" w14:textId="77777777" w:rsidR="00631AA0" w:rsidRPr="00F2798C" w:rsidRDefault="00631AA0" w:rsidP="00CE77D0">
                  <w:pPr>
                    <w:rPr>
                      <w:rFonts w:ascii="Arial" w:eastAsia="Arial" w:hAnsi="Arial" w:cs="Arial"/>
                    </w:rPr>
                  </w:pPr>
                </w:p>
              </w:tc>
            </w:tr>
            <w:tr w:rsidR="00F2798C" w:rsidRPr="00F2798C" w14:paraId="25F30B05" w14:textId="77777777" w:rsidTr="00503874">
              <w:trPr>
                <w:trHeight w:val="51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9E04734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Inspección de embarcación que solicita concesión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50125716" w14:textId="328B6CF8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AA3B8BD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43DF93BE" w14:textId="77777777" w:rsidTr="00503874">
              <w:trPr>
                <w:trHeight w:val="102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FE389A3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alización de informe sobre embarcación de Inspector hacia encargado de Departamento de Pesca Marítima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77FA88EB" w14:textId="1F3C1AF9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16391DC" w14:textId="77777777" w:rsidR="00631AA0" w:rsidRPr="00F2798C" w:rsidRDefault="00631AA0">
                  <w:pPr>
                    <w:jc w:val="center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F2798C" w:rsidRPr="00F2798C" w14:paraId="7EC3C641" w14:textId="77777777" w:rsidTr="00503874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08A7197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lastRenderedPageBreak/>
                    <w:t>Recepción de informe por el encargado del Departamento de Pesca Marítima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7333AC4C" w14:textId="3F62E8D1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065DC5E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 xml:space="preserve">  </w:t>
                  </w:r>
                </w:p>
              </w:tc>
            </w:tr>
            <w:tr w:rsidR="00F2798C" w:rsidRPr="00F2798C" w14:paraId="44F254BD" w14:textId="77777777" w:rsidTr="00503874">
              <w:trPr>
                <w:trHeight w:val="31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C9D4E4D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Emisión de Dictamen Técnico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3799B016" w14:textId="1BB5E84B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E051B3A" w14:textId="77777777" w:rsidR="00631AA0" w:rsidRPr="00F2798C" w:rsidRDefault="00631AA0">
                  <w:pPr>
                    <w:jc w:val="center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F2798C" w:rsidRPr="00F2798C" w14:paraId="28A06729" w14:textId="77777777" w:rsidTr="00503874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F321EAA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Traslado de expediente de Departamento de Pesca Marítima a Asistente de Dirección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1FA9BA3E" w14:textId="5A7114A7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D5A9F5C" w14:textId="77777777" w:rsidR="00631AA0" w:rsidRPr="00F2798C" w:rsidRDefault="00631AA0">
                  <w:pPr>
                    <w:jc w:val="center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F2798C" w:rsidRPr="00F2798C" w14:paraId="06005559" w14:textId="77777777" w:rsidTr="00503874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0EE828A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Traslado de expediente de Asistente de Dirección a director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2CA26876" w14:textId="39F1163A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D8E452A" w14:textId="77777777" w:rsidR="00631AA0" w:rsidRPr="00F2798C" w:rsidRDefault="00631AA0">
                  <w:pPr>
                    <w:jc w:val="center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F2798C" w:rsidRPr="00F2798C" w14:paraId="405B76A4" w14:textId="77777777" w:rsidTr="00503874">
              <w:trPr>
                <w:trHeight w:val="51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9231BAD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visión de expediente por el director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55D6D8D3" w14:textId="20C4CE17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E48F7E9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7196A118" w14:textId="77777777" w:rsidTr="00503874">
              <w:trPr>
                <w:trHeight w:val="102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EC7A315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misión de expediente de director a Asistente de Dirección para elaborar traslado correspondiente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0FE358FC" w14:textId="54D4B243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FD96223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1C358901" w14:textId="77777777" w:rsidTr="00503874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BE14D7F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Traslado de expediente de Asistente de Dirección a Asesoría Jurídica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3AAF0164" w14:textId="71476B03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6D533EA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2121CB7F" w14:textId="77777777" w:rsidTr="00503874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86C6FC0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cepción de expediente por parte de encargado de Asesoría Jurídica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4CD59B8B" w14:textId="0E7CE511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511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9BCF578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7B546629" w14:textId="77777777" w:rsidTr="00503874">
              <w:trPr>
                <w:trHeight w:val="31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9BF5565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Emisión de Opinión Jurídica y proyecto de resolución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288884E1" w14:textId="2AA15179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511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85E78FE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1033727C" w14:textId="77777777" w:rsidTr="00503874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36EE5895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Traslado de expediente de Asesoría jurídica a Asistente de Dirección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6FE03471" w14:textId="0ABE05BA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748D581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4A8D7B09" w14:textId="77777777" w:rsidTr="00503874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0BBB080" w14:textId="0FCF857D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Traslado de expediente de Asistente de Dirección a Director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B6EF3D8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3C859496" w14:textId="77777777" w:rsidTr="00503874">
              <w:trPr>
                <w:trHeight w:val="51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9E78104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visión de expediente por el Director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30B5F2BE" w14:textId="499D12D0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F2E4122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1B80DE3C" w14:textId="77777777" w:rsidTr="00503874">
              <w:trPr>
                <w:trHeight w:val="102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B0826C7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misión de expediente de Director a Asistente de Dirección para elaborar traslado correspondiente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6BA21329" w14:textId="763F7213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3C5EF79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2ACD2F5B" w14:textId="77777777" w:rsidTr="00503874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A2A4FCD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Traslado de expediente de Asistente de Dirección a Vice despacho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39DA5F24" w14:textId="1555DDCA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980BC87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lastRenderedPageBreak/>
                    <w:t> </w:t>
                  </w:r>
                </w:p>
              </w:tc>
            </w:tr>
            <w:tr w:rsidR="00F2798C" w:rsidRPr="00F2798C" w14:paraId="0E1B99FD" w14:textId="77777777" w:rsidTr="00503874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C9E8543" w14:textId="05E2713C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Traslado de expediente de Vice despacho a Asesoría Jurídica de MAGA Central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86B0E98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596EF838" w14:textId="77777777" w:rsidTr="00503874">
              <w:trPr>
                <w:trHeight w:val="479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3EF3E4C" w14:textId="57CCE16C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Emisión de Opinión Jurídica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C35DD14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149BDCC9" w14:textId="77777777" w:rsidTr="00342857">
              <w:trPr>
                <w:trHeight w:val="31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874DA72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Traslado de expediente de a Asesoría Jurídica de MAGA Central a Administración General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11355FC7" w14:textId="79172860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7A80A31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2D1AB68B" w14:textId="77777777" w:rsidTr="00342857">
              <w:trPr>
                <w:trHeight w:val="51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84A599D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Emisión de Proyecto de Resolución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3A71BC79" w14:textId="3A3A43DD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511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858434D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1717861C" w14:textId="77777777" w:rsidTr="00342857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0CD1A8F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Traslado de expediente de a Asesoría Jurídica de MAGA a Administración General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74D9B69A" w14:textId="0C123021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F3F366B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31A97DD5" w14:textId="77777777" w:rsidTr="00503874">
              <w:trPr>
                <w:trHeight w:val="51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724A511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visión de expediente por los asesores de Despacho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7C808E79" w14:textId="510E2816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AE6C1E6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7BA93F3B" w14:textId="77777777" w:rsidTr="00503874">
              <w:trPr>
                <w:trHeight w:val="722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6E4C3E98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Traslado de expediente de Despacho Superior a para firma de Ministro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4E4D0FCC" w14:textId="3FAD16B0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D63E085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46EC0C98" w14:textId="77777777" w:rsidTr="00503874">
              <w:trPr>
                <w:trHeight w:val="717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9E8C252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Traslado de expediente de Despacho Superior a Administración General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26EBB073" w14:textId="15FB0483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ADCE28D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50BEBE00" w14:textId="77777777" w:rsidTr="00503874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4834D132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Traslado de expediente de A</w:t>
                  </w:r>
                  <w:r w:rsidR="00503874" w:rsidRPr="00F2798C">
                    <w:rPr>
                      <w:rFonts w:ascii="Arial" w:eastAsia="Arial" w:hAnsi="Arial" w:cs="Arial"/>
                    </w:rPr>
                    <w:t>dministración General a DIPESCA.</w:t>
                  </w:r>
                </w:p>
                <w:p w14:paraId="68AC0719" w14:textId="6A2929C8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A9928CB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4725455B" w14:textId="77777777" w:rsidTr="00503874">
              <w:trPr>
                <w:trHeight w:val="51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AC467B2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cepción de expediente por parte de recepcionista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408BE010" w14:textId="3A174BD1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11FAC63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6B90DBEA" w14:textId="77777777" w:rsidTr="00503874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D1F117C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Traslado de expediente de Recepción a asistente de Dirección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7BE28368" w14:textId="6587FDC3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BD81455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3554042E" w14:textId="77777777" w:rsidTr="00503874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F519473" w14:textId="5613F341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Traslado de expediente a Asistente de Dirección a Director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7B8BDBE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5ED3956C" w14:textId="77777777" w:rsidTr="00503874">
              <w:trPr>
                <w:trHeight w:val="51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3313099" w14:textId="55ED104C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visión de expediente por el Director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1226042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717A820B" w14:textId="77777777" w:rsidTr="00503874">
              <w:trPr>
                <w:trHeight w:val="102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6C6AFAA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misión de expediente de Director a Asistente de Dirección para elaborar traslado correspondiente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76183B14" w14:textId="1A1806B9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A9F6F38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lastRenderedPageBreak/>
                    <w:t> </w:t>
                  </w:r>
                </w:p>
              </w:tc>
            </w:tr>
            <w:tr w:rsidR="00F2798C" w:rsidRPr="00F2798C" w14:paraId="12848090" w14:textId="77777777" w:rsidTr="00503874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ED38067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Traslado de expediente de Asistente de Dirección a Registro y Estadística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03DBE3E0" w14:textId="1A68500B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5C1AFDD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19CCC6A4" w14:textId="77777777" w:rsidTr="00342857">
              <w:trPr>
                <w:trHeight w:val="51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2B7DE9B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cepción de expediente por parte de Registro y Estadística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0044CE89" w14:textId="08201AFC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AB4166A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5DD03399" w14:textId="77777777" w:rsidTr="00342857">
              <w:trPr>
                <w:trHeight w:val="31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EAF5860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Emisión de Certificado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5FED332E" w14:textId="5C1BB9AF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9D14EFE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6A73D24D" w14:textId="77777777" w:rsidTr="00342857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42FAB2C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Traslado de ficha técnica de Registro y Estadística a Dpto. de Pesca Marítima para entrega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17585FCF" w14:textId="7E566A0F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346038E7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29C8815C" w14:textId="77777777" w:rsidTr="00342857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3DA4922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cepción de ficha técnica por parte del Encargado de Dpto. Pesca Marítima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7857D2C0" w14:textId="0B945053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C3CF67A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0DC7C7A6" w14:textId="77777777" w:rsidTr="00342857">
              <w:trPr>
                <w:trHeight w:val="102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3D6EEB3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Delegación del Encargado del Dpto. de Pesca Marítima a Inspector pesquero para entrega de certificado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0C177480" w14:textId="726CD291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ADD1050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1B21DEB9" w14:textId="77777777" w:rsidTr="00503874">
              <w:trPr>
                <w:trHeight w:val="102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07954DBB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Solicitud de combustible por inspector pesquero a Departamento de Apoyo Financiero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4442E513" w14:textId="71874858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555AE577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205D0861" w14:textId="77777777" w:rsidTr="00503874">
              <w:trPr>
                <w:trHeight w:val="51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4D0FA9B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Entrega de certificado a concesionario</w:t>
                  </w:r>
                  <w:r w:rsidR="00503874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7D6A2689" w14:textId="08EF064A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6C5552F9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63A7C151" w14:textId="77777777" w:rsidTr="00503874">
              <w:trPr>
                <w:trHeight w:val="51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256CBFDC" w14:textId="77777777" w:rsidR="00631AA0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Emisión de inform</w:t>
                  </w:r>
                  <w:r w:rsidR="00503874" w:rsidRPr="00F2798C">
                    <w:rPr>
                      <w:rFonts w:ascii="Arial" w:eastAsia="Arial" w:hAnsi="Arial" w:cs="Arial"/>
                    </w:rPr>
                    <w:t>e de liquidación de combustible.</w:t>
                  </w:r>
                </w:p>
                <w:p w14:paraId="2C1736B3" w14:textId="34CFDD62" w:rsidR="00503874" w:rsidRPr="00F2798C" w:rsidRDefault="00503874" w:rsidP="00503874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119A331E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79000FF7" w14:textId="77777777" w:rsidTr="00503874">
              <w:trPr>
                <w:trHeight w:val="51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10B5DC6" w14:textId="77777777" w:rsidR="00F2798C" w:rsidRPr="00F2798C" w:rsidRDefault="001F3CF3" w:rsidP="00503874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Emisión de informe de entrega de certificado</w:t>
                  </w:r>
                  <w:r w:rsidR="00F2798C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35B01BD7" w14:textId="4589C305" w:rsidR="00631AA0" w:rsidRPr="00F2798C" w:rsidRDefault="001F3CF3" w:rsidP="00F2798C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 xml:space="preserve"> </w:t>
                  </w: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028D1A9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734C92DC" w14:textId="77777777" w:rsidTr="00503874">
              <w:trPr>
                <w:trHeight w:val="102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12717331" w14:textId="36FC03D4" w:rsidR="00631AA0" w:rsidRPr="00F2798C" w:rsidRDefault="001F3CF3" w:rsidP="00F2798C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Entrega de informe por inspector pesquero al Encargado de Departamento de</w:t>
                  </w:r>
                  <w:r w:rsidR="00F2798C" w:rsidRPr="00F2798C">
                    <w:rPr>
                      <w:rFonts w:ascii="Arial" w:eastAsia="Arial" w:hAnsi="Arial" w:cs="Arial"/>
                    </w:rPr>
                    <w:t xml:space="preserve"> Pesca Marítima.</w:t>
                  </w: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255CC70A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2BDB3A2F" w14:textId="77777777" w:rsidTr="00503874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BAB0605" w14:textId="358C3C35" w:rsidR="00631AA0" w:rsidRPr="00F2798C" w:rsidRDefault="001F3CF3" w:rsidP="00F2798C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Entrega de informe por inspector pesquero a Registro y Estadística</w:t>
                  </w:r>
                  <w:r w:rsidR="00F2798C" w:rsidRPr="00F2798C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4B12D0A5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1D62DB23" w14:textId="77777777" w:rsidTr="00503874">
              <w:trPr>
                <w:trHeight w:val="510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51D38B8B" w14:textId="77777777" w:rsidR="00631AA0" w:rsidRPr="00F2798C" w:rsidRDefault="001F3CF3" w:rsidP="00F2798C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Recepción de informe por parte de Registro y Estadística</w:t>
                  </w:r>
                  <w:r w:rsidR="00F2798C" w:rsidRPr="00F2798C">
                    <w:rPr>
                      <w:rFonts w:ascii="Arial" w:eastAsia="Arial" w:hAnsi="Arial" w:cs="Arial"/>
                    </w:rPr>
                    <w:t>.</w:t>
                  </w:r>
                </w:p>
                <w:p w14:paraId="1453FAAA" w14:textId="399CDCE8" w:rsidR="00F2798C" w:rsidRPr="00F2798C" w:rsidRDefault="00F2798C" w:rsidP="00F2798C">
                  <w:pPr>
                    <w:pStyle w:val="Prrafodelista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74C3FA36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  <w:tr w:rsidR="00F2798C" w:rsidRPr="00F2798C" w14:paraId="27B6DF00" w14:textId="77777777" w:rsidTr="00503874">
              <w:trPr>
                <w:trHeight w:val="765"/>
              </w:trPr>
              <w:tc>
                <w:tcPr>
                  <w:tcW w:w="4005" w:type="dxa"/>
                  <w:tcBorders>
                    <w:top w:val="nil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</w:tcPr>
                <w:p w14:paraId="747D8861" w14:textId="25E73C5D" w:rsidR="00631AA0" w:rsidRPr="00F2798C" w:rsidRDefault="001F3CF3" w:rsidP="00F2798C">
                  <w:pPr>
                    <w:pStyle w:val="Prrafodelista"/>
                    <w:numPr>
                      <w:ilvl w:val="0"/>
                      <w:numId w:val="11"/>
                    </w:num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lastRenderedPageBreak/>
                    <w:t>Archivo y resguardo de expediente completo en Registro y Estadística</w:t>
                  </w:r>
                  <w:r w:rsidR="00F2798C" w:rsidRPr="00F2798C">
                    <w:rPr>
                      <w:rFonts w:ascii="Arial" w:eastAsia="Arial" w:hAnsi="Arial" w:cs="Arial"/>
                    </w:rPr>
                    <w:t>.</w:t>
                  </w:r>
                </w:p>
              </w:tc>
              <w:tc>
                <w:tcPr>
                  <w:tcW w:w="4111" w:type="dxa"/>
                  <w:tcBorders>
                    <w:top w:val="nil"/>
                    <w:left w:val="nil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center"/>
                </w:tcPr>
                <w:p w14:paraId="0EE5FA10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 </w:t>
                  </w:r>
                </w:p>
              </w:tc>
            </w:tr>
          </w:tbl>
          <w:p w14:paraId="2D95DCC4" w14:textId="77777777" w:rsidR="00631AA0" w:rsidRPr="00F2798C" w:rsidRDefault="00631AA0">
            <w:pPr>
              <w:jc w:val="both"/>
              <w:rPr>
                <w:rFonts w:ascii="Arial" w:eastAsia="Arial" w:hAnsi="Arial" w:cs="Arial"/>
                <w:b/>
              </w:rPr>
            </w:pPr>
          </w:p>
          <w:p w14:paraId="4DAC42CB" w14:textId="77777777" w:rsidR="00631AA0" w:rsidRPr="00F2798C" w:rsidRDefault="001F3CF3">
            <w:pPr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  <w:b/>
              </w:rPr>
              <w:t>TIEMPO</w:t>
            </w:r>
            <w:r w:rsidRPr="00F2798C">
              <w:rPr>
                <w:rFonts w:ascii="Arial" w:eastAsia="Arial" w:hAnsi="Arial" w:cs="Arial"/>
              </w:rPr>
              <w:t xml:space="preserve"> </w:t>
            </w:r>
          </w:p>
          <w:tbl>
            <w:tblPr>
              <w:tblStyle w:val="ab"/>
              <w:tblW w:w="8025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001"/>
              <w:gridCol w:w="4024"/>
            </w:tblGrid>
            <w:tr w:rsidR="00F2798C" w:rsidRPr="00F2798C" w14:paraId="08030925" w14:textId="77777777">
              <w:tc>
                <w:tcPr>
                  <w:tcW w:w="400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48B3398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F2798C">
                    <w:rPr>
                      <w:rFonts w:ascii="Arial" w:eastAsia="Arial" w:hAnsi="Arial" w:cs="Arial"/>
                      <w:b/>
                    </w:rPr>
                    <w:t>Actual:</w:t>
                  </w:r>
                </w:p>
              </w:tc>
              <w:tc>
                <w:tcPr>
                  <w:tcW w:w="402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B4743DB" w14:textId="77777777" w:rsidR="00631AA0" w:rsidRPr="00F2798C" w:rsidRDefault="001F3CF3">
                  <w:pPr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F2798C">
                    <w:rPr>
                      <w:rFonts w:ascii="Arial" w:eastAsia="Arial" w:hAnsi="Arial" w:cs="Arial"/>
                      <w:b/>
                    </w:rPr>
                    <w:t>Sistematizado:</w:t>
                  </w:r>
                </w:p>
              </w:tc>
            </w:tr>
            <w:tr w:rsidR="00F2798C" w:rsidRPr="00F2798C" w14:paraId="430229EB" w14:textId="77777777">
              <w:tc>
                <w:tcPr>
                  <w:tcW w:w="400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7828916" w14:textId="77777777" w:rsidR="00631AA0" w:rsidRPr="00F2798C" w:rsidRDefault="001F3CF3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300 días</w:t>
                  </w:r>
                </w:p>
              </w:tc>
              <w:tc>
                <w:tcPr>
                  <w:tcW w:w="402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5D1F71E" w14:textId="77777777" w:rsidR="00631AA0" w:rsidRPr="00F2798C" w:rsidRDefault="001F3CF3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</w:rPr>
                    <w:t>60 días</w:t>
                  </w:r>
                </w:p>
              </w:tc>
            </w:tr>
          </w:tbl>
          <w:p w14:paraId="450EE50D" w14:textId="77777777" w:rsidR="00631AA0" w:rsidRPr="00F2798C" w:rsidRDefault="00631AA0">
            <w:pPr>
              <w:jc w:val="both"/>
              <w:rPr>
                <w:rFonts w:ascii="Arial" w:eastAsia="Arial" w:hAnsi="Arial" w:cs="Arial"/>
              </w:rPr>
            </w:pPr>
          </w:p>
          <w:p w14:paraId="677604E7" w14:textId="77777777" w:rsidR="00631AA0" w:rsidRPr="00F2798C" w:rsidRDefault="001F3CF3">
            <w:pPr>
              <w:jc w:val="both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>COSTO</w:t>
            </w:r>
          </w:p>
          <w:tbl>
            <w:tblPr>
              <w:tblStyle w:val="ac"/>
              <w:tblW w:w="8025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001"/>
              <w:gridCol w:w="4024"/>
            </w:tblGrid>
            <w:tr w:rsidR="00F2798C" w:rsidRPr="00F2798C" w14:paraId="0A7A634A" w14:textId="77777777">
              <w:tc>
                <w:tcPr>
                  <w:tcW w:w="400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5A70250" w14:textId="77777777" w:rsidR="00631AA0" w:rsidRPr="00F2798C" w:rsidRDefault="001F3CF3">
                  <w:pPr>
                    <w:jc w:val="both"/>
                    <w:rPr>
                      <w:rFonts w:ascii="Arial" w:eastAsia="Arial" w:hAnsi="Arial" w:cs="Arial"/>
                      <w:b/>
                    </w:rPr>
                  </w:pPr>
                  <w:r w:rsidRPr="00F2798C">
                    <w:rPr>
                      <w:rFonts w:ascii="Arial" w:eastAsia="Arial" w:hAnsi="Arial" w:cs="Arial"/>
                      <w:b/>
                    </w:rPr>
                    <w:t>Actual</w:t>
                  </w:r>
                  <w:r w:rsidRPr="00F2798C">
                    <w:rPr>
                      <w:rFonts w:ascii="Arial" w:eastAsia="Arial" w:hAnsi="Arial" w:cs="Arial"/>
                    </w:rPr>
                    <w:t>:   Q. 0.00</w:t>
                  </w:r>
                </w:p>
              </w:tc>
              <w:tc>
                <w:tcPr>
                  <w:tcW w:w="402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3107C38" w14:textId="77777777" w:rsidR="00631AA0" w:rsidRPr="00F2798C" w:rsidRDefault="001F3CF3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  <w:b/>
                    </w:rPr>
                    <w:t>Propuesto</w:t>
                  </w:r>
                  <w:r w:rsidRPr="00F2798C">
                    <w:rPr>
                      <w:rFonts w:ascii="Arial" w:eastAsia="Arial" w:hAnsi="Arial" w:cs="Arial"/>
                    </w:rPr>
                    <w:t>:  Q. 0.00 según tarifario vigente</w:t>
                  </w:r>
                </w:p>
              </w:tc>
            </w:tr>
          </w:tbl>
          <w:p w14:paraId="143FB36D" w14:textId="77777777" w:rsidR="00631AA0" w:rsidRPr="00F2798C" w:rsidRDefault="00631AA0">
            <w:pPr>
              <w:ind w:left="720"/>
              <w:jc w:val="both"/>
              <w:rPr>
                <w:rFonts w:ascii="Arial" w:eastAsia="Arial" w:hAnsi="Arial" w:cs="Arial"/>
              </w:rPr>
            </w:pPr>
          </w:p>
          <w:p w14:paraId="6AD31025" w14:textId="77777777" w:rsidR="00631AA0" w:rsidRPr="00F2798C" w:rsidRDefault="001F3CF3">
            <w:pPr>
              <w:jc w:val="both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>IDENTIFICACIÓN DE ACCIONES INTERINSTITUCIONALES</w:t>
            </w:r>
          </w:p>
          <w:tbl>
            <w:tblPr>
              <w:tblStyle w:val="ad"/>
              <w:tblW w:w="8025" w:type="dxa"/>
              <w:tblInd w:w="0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4001"/>
              <w:gridCol w:w="4024"/>
            </w:tblGrid>
            <w:tr w:rsidR="00F2798C" w:rsidRPr="00F2798C" w14:paraId="77D3940B" w14:textId="77777777">
              <w:tc>
                <w:tcPr>
                  <w:tcW w:w="4001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E1F5A72" w14:textId="77777777" w:rsidR="00631AA0" w:rsidRPr="00F2798C" w:rsidRDefault="001F3CF3">
                  <w:pPr>
                    <w:jc w:val="both"/>
                    <w:rPr>
                      <w:rFonts w:ascii="Arial" w:eastAsia="Arial" w:hAnsi="Arial" w:cs="Arial"/>
                      <w:b/>
                    </w:rPr>
                  </w:pPr>
                  <w:r w:rsidRPr="00F2798C">
                    <w:rPr>
                      <w:rFonts w:ascii="Arial" w:eastAsia="Arial" w:hAnsi="Arial" w:cs="Arial"/>
                      <w:b/>
                    </w:rPr>
                    <w:t>Actual</w:t>
                  </w:r>
                  <w:r w:rsidRPr="00F2798C">
                    <w:rPr>
                      <w:rFonts w:ascii="Arial" w:eastAsia="Arial" w:hAnsi="Arial" w:cs="Arial"/>
                    </w:rPr>
                    <w:t>:   N/A</w:t>
                  </w:r>
                </w:p>
              </w:tc>
              <w:tc>
                <w:tcPr>
                  <w:tcW w:w="4024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3DD9CC2" w14:textId="77777777" w:rsidR="00631AA0" w:rsidRPr="00F2798C" w:rsidRDefault="001F3CF3">
                  <w:pPr>
                    <w:jc w:val="both"/>
                    <w:rPr>
                      <w:rFonts w:ascii="Arial" w:eastAsia="Arial" w:hAnsi="Arial" w:cs="Arial"/>
                    </w:rPr>
                  </w:pPr>
                  <w:r w:rsidRPr="00F2798C">
                    <w:rPr>
                      <w:rFonts w:ascii="Arial" w:eastAsia="Arial" w:hAnsi="Arial" w:cs="Arial"/>
                      <w:b/>
                    </w:rPr>
                    <w:t>Propuesto</w:t>
                  </w:r>
                  <w:r w:rsidRPr="00F2798C">
                    <w:rPr>
                      <w:rFonts w:ascii="Arial" w:eastAsia="Arial" w:hAnsi="Arial" w:cs="Arial"/>
                    </w:rPr>
                    <w:t>:  5</w:t>
                  </w:r>
                </w:p>
              </w:tc>
            </w:tr>
          </w:tbl>
          <w:p w14:paraId="0AE35479" w14:textId="77777777" w:rsidR="00631AA0" w:rsidRPr="00F2798C" w:rsidRDefault="00631AA0">
            <w:pPr>
              <w:jc w:val="both"/>
              <w:rPr>
                <w:rFonts w:ascii="Arial" w:eastAsia="Arial" w:hAnsi="Arial" w:cs="Arial"/>
              </w:rPr>
            </w:pPr>
          </w:p>
          <w:p w14:paraId="4E2C5DC7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Registro Nacional de las Personas</w:t>
            </w:r>
          </w:p>
          <w:p w14:paraId="1716817F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Ministerio de la Defensa Nacional</w:t>
            </w:r>
          </w:p>
          <w:p w14:paraId="5572B5AF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Registro General de la Propiedad</w:t>
            </w:r>
          </w:p>
          <w:p w14:paraId="2CB0DE88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Registro Mercantil General de la República</w:t>
            </w:r>
          </w:p>
          <w:p w14:paraId="6D9431E4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Superintendencia de Administración Tributaria</w:t>
            </w:r>
          </w:p>
          <w:p w14:paraId="1855C6B9" w14:textId="7D98E4F3" w:rsidR="00F2798C" w:rsidRPr="00F2798C" w:rsidRDefault="00F2798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</w:p>
        </w:tc>
      </w:tr>
      <w:tr w:rsidR="00F2798C" w:rsidRPr="00F2798C" w14:paraId="503A845A" w14:textId="77777777" w:rsidTr="00525E27">
        <w:tc>
          <w:tcPr>
            <w:tcW w:w="704" w:type="dxa"/>
          </w:tcPr>
          <w:p w14:paraId="24307D0C" w14:textId="77777777" w:rsidR="00631AA0" w:rsidRPr="00F2798C" w:rsidRDefault="001F3CF3" w:rsidP="008F02A8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lastRenderedPageBreak/>
              <w:t>7</w:t>
            </w:r>
          </w:p>
        </w:tc>
        <w:tc>
          <w:tcPr>
            <w:tcW w:w="8363" w:type="dxa"/>
          </w:tcPr>
          <w:p w14:paraId="7339F20C" w14:textId="77777777" w:rsidR="00631AA0" w:rsidRPr="00F2798C" w:rsidRDefault="001F3CF3">
            <w:pPr>
              <w:jc w:val="both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>RESPONSABLES DEL CONTROL</w:t>
            </w:r>
          </w:p>
          <w:p w14:paraId="1107BB83" w14:textId="77777777" w:rsidR="00631AA0" w:rsidRPr="00F2798C" w:rsidRDefault="00631AA0">
            <w:pPr>
              <w:jc w:val="both"/>
              <w:rPr>
                <w:rFonts w:ascii="Arial" w:eastAsia="Arial" w:hAnsi="Arial" w:cs="Arial"/>
              </w:rPr>
            </w:pPr>
          </w:p>
          <w:p w14:paraId="70B13B85" w14:textId="77777777" w:rsidR="00631AA0" w:rsidRPr="00F2798C" w:rsidRDefault="001F3CF3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>Áreas participantes (de cada unidad ejecutora)</w:t>
            </w:r>
          </w:p>
          <w:p w14:paraId="5A456097" w14:textId="77777777" w:rsidR="00631AA0" w:rsidRPr="00F2798C" w:rsidRDefault="00631A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</w:p>
          <w:p w14:paraId="329763B0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Departamento de Pesca Marítima</w:t>
            </w:r>
          </w:p>
          <w:p w14:paraId="74D820D0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Asesoría Jurídica de la Dirección de Normatividad de la Pesca y Acuicultura</w:t>
            </w:r>
          </w:p>
          <w:p w14:paraId="226FCF83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Dirección de la Dirección de Normatividad de la Pesca y Acuicultura</w:t>
            </w:r>
          </w:p>
          <w:p w14:paraId="3678A97C" w14:textId="77777777" w:rsidR="00631AA0" w:rsidRPr="00F2798C" w:rsidRDefault="00631AA0">
            <w:pPr>
              <w:jc w:val="both"/>
              <w:rPr>
                <w:rFonts w:ascii="Arial" w:eastAsia="Arial" w:hAnsi="Arial" w:cs="Arial"/>
              </w:rPr>
            </w:pPr>
          </w:p>
          <w:p w14:paraId="4E0ACC2B" w14:textId="77777777" w:rsidR="00631AA0" w:rsidRPr="00F2798C" w:rsidRDefault="001F3CF3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 xml:space="preserve">Personal que atiende proceso </w:t>
            </w:r>
          </w:p>
          <w:p w14:paraId="0F476A76" w14:textId="77777777" w:rsidR="00631AA0" w:rsidRPr="00F2798C" w:rsidRDefault="00631A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rPr>
                <w:rFonts w:ascii="Arial" w:eastAsia="Arial" w:hAnsi="Arial" w:cs="Arial"/>
              </w:rPr>
            </w:pPr>
          </w:p>
          <w:p w14:paraId="41CBE65E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Un Encargado de Departamento de Pesca Marítima</w:t>
            </w:r>
          </w:p>
          <w:p w14:paraId="46517226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Dos Inspectores de Pesca Marítima</w:t>
            </w:r>
          </w:p>
          <w:p w14:paraId="3D94F904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Un Abogado de Asesoría Jurídica de la Dirección de Normatividad de la Pesca y Acuicultura</w:t>
            </w:r>
          </w:p>
          <w:p w14:paraId="1721E6CC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Un Director de la Dirección de Normatividad de la Pesca y Acuicultura</w:t>
            </w:r>
          </w:p>
          <w:p w14:paraId="0A9FD982" w14:textId="77777777" w:rsidR="00631AA0" w:rsidRPr="00F2798C" w:rsidRDefault="00631A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  <w:b/>
              </w:rPr>
            </w:pPr>
          </w:p>
          <w:p w14:paraId="316808F3" w14:textId="77777777" w:rsidR="00631AA0" w:rsidRPr="00F2798C" w:rsidRDefault="001F3CF3">
            <w:pPr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 xml:space="preserve">Número de actos administrativos </w:t>
            </w:r>
          </w:p>
          <w:p w14:paraId="7F2C1902" w14:textId="77777777" w:rsidR="00631AA0" w:rsidRPr="00F2798C" w:rsidRDefault="00631A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</w:p>
          <w:p w14:paraId="59C84D8C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720"/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5 actos administrativos</w:t>
            </w:r>
          </w:p>
          <w:p w14:paraId="7453DC62" w14:textId="77777777" w:rsidR="00631AA0" w:rsidRPr="00F2798C" w:rsidRDefault="00631A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1080"/>
              <w:jc w:val="both"/>
              <w:rPr>
                <w:rFonts w:ascii="Arial" w:eastAsia="Arial" w:hAnsi="Arial" w:cs="Arial"/>
              </w:rPr>
            </w:pPr>
          </w:p>
        </w:tc>
      </w:tr>
      <w:tr w:rsidR="00F2798C" w:rsidRPr="00F2798C" w14:paraId="552FD53C" w14:textId="77777777" w:rsidTr="00525E27">
        <w:tc>
          <w:tcPr>
            <w:tcW w:w="704" w:type="dxa"/>
          </w:tcPr>
          <w:p w14:paraId="6FF44822" w14:textId="77777777" w:rsidR="00631AA0" w:rsidRPr="00F2798C" w:rsidRDefault="001F3CF3" w:rsidP="008F02A8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8</w:t>
            </w:r>
          </w:p>
        </w:tc>
        <w:tc>
          <w:tcPr>
            <w:tcW w:w="8363" w:type="dxa"/>
          </w:tcPr>
          <w:p w14:paraId="1813FB17" w14:textId="28E4C0D6" w:rsidR="00631AA0" w:rsidRPr="00F2798C" w:rsidRDefault="001F3CF3">
            <w:pPr>
              <w:jc w:val="both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 xml:space="preserve">OPINIÓN O VIABILIDAD TÉCNICA </w:t>
            </w:r>
          </w:p>
          <w:p w14:paraId="51947187" w14:textId="77777777" w:rsidR="00631AA0" w:rsidRPr="00F2798C" w:rsidRDefault="001F3CF3">
            <w:pPr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 xml:space="preserve">Con base al análisis efectuado de criterios técnicos aplicables, el Departamento de Pesca Marítima de la Dirección de Normatividad de la Pesca y Acuicultura, emite: OPINIÓN TÉCNICA FAVORABLE respecto a la Simplificación del Trámite de PERMISO O PRÓRROGA DE PESCA DEPORTIVA. Este trámite, cumple con el objeto de la Ley para la Simplificación de Requisitos y Trámites Administrativos, además de lo establecido y mandado por la Ley General de Pesca y Acuicultura, Decreto 80-2002 del Congreso de la República y del Reglamento de la Ley General de Pesca y Acuicultura, Acuerdo Gubernativo 223-2005. El trámite fue rediseñado y </w:t>
            </w:r>
            <w:r w:rsidRPr="00F2798C">
              <w:rPr>
                <w:rFonts w:ascii="Arial" w:eastAsia="Arial" w:hAnsi="Arial" w:cs="Arial"/>
              </w:rPr>
              <w:lastRenderedPageBreak/>
              <w:t>adaptado a la forma más accesible posible, reduciendo al mínimo los requisitos y exigencias a los usuarios, dejando única y exclusivamente los pasos que sean indispensables para cumplir el propósito de los mismos.</w:t>
            </w:r>
          </w:p>
          <w:p w14:paraId="46D42F85" w14:textId="77777777" w:rsidR="00631AA0" w:rsidRPr="00F2798C" w:rsidRDefault="00631AA0">
            <w:pPr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F2798C" w:rsidRPr="00F2798C" w14:paraId="1FF0A2F4" w14:textId="77777777" w:rsidTr="00525E27">
        <w:tc>
          <w:tcPr>
            <w:tcW w:w="704" w:type="dxa"/>
          </w:tcPr>
          <w:p w14:paraId="2714496C" w14:textId="77777777" w:rsidR="00631AA0" w:rsidRPr="00F2798C" w:rsidRDefault="001F3CF3" w:rsidP="008F02A8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lastRenderedPageBreak/>
              <w:t>9</w:t>
            </w:r>
          </w:p>
        </w:tc>
        <w:tc>
          <w:tcPr>
            <w:tcW w:w="8363" w:type="dxa"/>
          </w:tcPr>
          <w:p w14:paraId="505179EB" w14:textId="77777777" w:rsidR="00631AA0" w:rsidRPr="00F2798C" w:rsidRDefault="001F3CF3">
            <w:pPr>
              <w:jc w:val="both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 xml:space="preserve">OPINIÓN O VIABILIDAD DE TECNOLOGÍA </w:t>
            </w:r>
          </w:p>
          <w:p w14:paraId="60BF035C" w14:textId="77777777" w:rsidR="00631AA0" w:rsidRPr="00F2798C" w:rsidRDefault="00631AA0">
            <w:pPr>
              <w:jc w:val="both"/>
              <w:rPr>
                <w:rFonts w:ascii="Arial" w:eastAsia="Arial" w:hAnsi="Arial" w:cs="Arial"/>
              </w:rPr>
            </w:pPr>
          </w:p>
          <w:p w14:paraId="1AF0DC35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253C936E" w14:textId="77777777" w:rsidR="00631AA0" w:rsidRPr="00F2798C" w:rsidRDefault="00631AA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360"/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F2798C" w:rsidRPr="00F2798C" w14:paraId="5652E2C0" w14:textId="77777777" w:rsidTr="00525E27">
        <w:tc>
          <w:tcPr>
            <w:tcW w:w="704" w:type="dxa"/>
          </w:tcPr>
          <w:p w14:paraId="6DA822C2" w14:textId="77777777" w:rsidR="00631AA0" w:rsidRPr="00F2798C" w:rsidRDefault="001F3CF3" w:rsidP="008F02A8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10</w:t>
            </w:r>
          </w:p>
        </w:tc>
        <w:tc>
          <w:tcPr>
            <w:tcW w:w="8363" w:type="dxa"/>
          </w:tcPr>
          <w:p w14:paraId="664A6E8D" w14:textId="77777777" w:rsidR="00631AA0" w:rsidRPr="00F2798C" w:rsidRDefault="001F3CF3">
            <w:pPr>
              <w:jc w:val="both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 xml:space="preserve">OPINIÓN O VIABILIDAD JURÍDICA </w:t>
            </w:r>
          </w:p>
          <w:p w14:paraId="37C0BEAD" w14:textId="77777777" w:rsidR="000F7A61" w:rsidRDefault="001F3CF3">
            <w:pPr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Con base en los antecedentes, fundamento legal y análisis del caso, este Asesor Jurídico OPINA:</w:t>
            </w:r>
          </w:p>
          <w:p w14:paraId="1882A7AB" w14:textId="77777777" w:rsidR="000F7A61" w:rsidRDefault="001F3CF3" w:rsidP="000F7A61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eastAsia="Arial" w:hAnsi="Arial" w:cs="Arial"/>
              </w:rPr>
            </w:pPr>
            <w:r w:rsidRPr="000F7A61">
              <w:rPr>
                <w:rFonts w:ascii="Arial" w:eastAsia="Arial" w:hAnsi="Arial" w:cs="Arial"/>
              </w:rPr>
              <w:t>Que el procedimiento de PERMISO O PRÓRROGA DE PESCA DEPORTIVA, se considera viable aplicar lo regulado en la Ley para la Simplificación de Requisitos y Trámites Administrativos.</w:t>
            </w:r>
          </w:p>
          <w:p w14:paraId="08672012" w14:textId="2041D485" w:rsidR="00631AA0" w:rsidRPr="000F7A61" w:rsidRDefault="001F3CF3" w:rsidP="000F7A61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eastAsia="Arial" w:hAnsi="Arial" w:cs="Arial"/>
              </w:rPr>
            </w:pPr>
            <w:r w:rsidRPr="000F7A61">
              <w:rPr>
                <w:rFonts w:ascii="Arial" w:eastAsia="Arial" w:hAnsi="Arial" w:cs="Arial"/>
              </w:rPr>
              <w:t>Que es recomendable armonizar la legislación del Decreto No. 5-2021 del Congreso de la República de Guatemala, Ley para la Simplificación de Requisitos y Trámites Administrativos.</w:t>
            </w:r>
          </w:p>
          <w:p w14:paraId="774612F9" w14:textId="77777777" w:rsidR="00631AA0" w:rsidRPr="00F2798C" w:rsidRDefault="00631AA0">
            <w:pPr>
              <w:jc w:val="both"/>
              <w:rPr>
                <w:rFonts w:ascii="Arial" w:eastAsia="Arial" w:hAnsi="Arial" w:cs="Arial"/>
                <w:b/>
              </w:rPr>
            </w:pPr>
          </w:p>
        </w:tc>
      </w:tr>
      <w:tr w:rsidR="00F2798C" w:rsidRPr="00F2798C" w14:paraId="66880656" w14:textId="77777777" w:rsidTr="00525E27">
        <w:tc>
          <w:tcPr>
            <w:tcW w:w="704" w:type="dxa"/>
          </w:tcPr>
          <w:p w14:paraId="44D1C92D" w14:textId="77777777" w:rsidR="00631AA0" w:rsidRPr="00F2798C" w:rsidRDefault="001F3CF3" w:rsidP="008F02A8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11</w:t>
            </w:r>
          </w:p>
        </w:tc>
        <w:tc>
          <w:tcPr>
            <w:tcW w:w="8363" w:type="dxa"/>
          </w:tcPr>
          <w:p w14:paraId="3862C8B1" w14:textId="5FA824DF" w:rsidR="00631AA0" w:rsidRPr="00F2798C" w:rsidRDefault="001F3CF3">
            <w:pPr>
              <w:jc w:val="both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 xml:space="preserve">SEGUIMIENTO Y EVALUACIÓN </w:t>
            </w:r>
          </w:p>
          <w:p w14:paraId="40B9FDBA" w14:textId="77777777" w:rsidR="00631AA0" w:rsidRPr="00F2798C" w:rsidRDefault="001F3CF3">
            <w:pPr>
              <w:jc w:val="both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3A4790BA" w14:textId="77777777" w:rsidR="00631AA0" w:rsidRPr="00F2798C" w:rsidRDefault="00631AA0">
            <w:pPr>
              <w:jc w:val="both"/>
              <w:rPr>
                <w:rFonts w:ascii="Arial" w:eastAsia="Arial" w:hAnsi="Arial" w:cs="Arial"/>
                <w:b/>
              </w:rPr>
            </w:pPr>
          </w:p>
        </w:tc>
      </w:tr>
    </w:tbl>
    <w:p w14:paraId="0B67F81F" w14:textId="77777777" w:rsidR="00631AA0" w:rsidRPr="00F2798C" w:rsidRDefault="00631AA0">
      <w:pPr>
        <w:spacing w:after="0" w:line="240" w:lineRule="auto"/>
        <w:jc w:val="center"/>
        <w:rPr>
          <w:rFonts w:ascii="Arial" w:eastAsia="Arial" w:hAnsi="Arial" w:cs="Arial"/>
          <w:b/>
          <w:u w:val="single"/>
        </w:rPr>
      </w:pPr>
    </w:p>
    <w:p w14:paraId="2EA67FCD" w14:textId="77777777" w:rsidR="00631AA0" w:rsidRPr="00F2798C" w:rsidRDefault="00631AA0">
      <w:pPr>
        <w:spacing w:after="0" w:line="240" w:lineRule="auto"/>
        <w:jc w:val="both"/>
        <w:rPr>
          <w:rFonts w:ascii="Arial" w:eastAsia="Arial" w:hAnsi="Arial" w:cs="Arial"/>
        </w:rPr>
      </w:pPr>
    </w:p>
    <w:p w14:paraId="3B0ABE4B" w14:textId="77777777" w:rsidR="00631AA0" w:rsidRPr="00F2798C" w:rsidRDefault="00631AA0">
      <w:pPr>
        <w:spacing w:after="0" w:line="240" w:lineRule="auto"/>
        <w:jc w:val="both"/>
        <w:rPr>
          <w:rFonts w:ascii="Arial" w:eastAsia="Arial" w:hAnsi="Arial" w:cs="Arial"/>
        </w:rPr>
      </w:pPr>
    </w:p>
    <w:p w14:paraId="3DFDA82C" w14:textId="77777777" w:rsidR="00631AA0" w:rsidRPr="00F2798C" w:rsidRDefault="00631AA0">
      <w:pPr>
        <w:spacing w:after="0" w:line="240" w:lineRule="auto"/>
        <w:jc w:val="both"/>
        <w:rPr>
          <w:rFonts w:ascii="Arial" w:eastAsia="Arial" w:hAnsi="Arial" w:cs="Arial"/>
        </w:rPr>
      </w:pPr>
    </w:p>
    <w:p w14:paraId="472979C0" w14:textId="2A24CE5E" w:rsidR="00631AA0" w:rsidRDefault="001F3CF3">
      <w:pPr>
        <w:spacing w:after="0" w:line="240" w:lineRule="auto"/>
        <w:jc w:val="center"/>
        <w:rPr>
          <w:rFonts w:ascii="Arial" w:eastAsia="Arial" w:hAnsi="Arial" w:cs="Arial"/>
          <w:b/>
        </w:rPr>
      </w:pPr>
      <w:r w:rsidRPr="00F2798C">
        <w:rPr>
          <w:rFonts w:ascii="Arial" w:eastAsia="Arial" w:hAnsi="Arial" w:cs="Arial"/>
          <w:b/>
        </w:rPr>
        <w:t>Tabla de Indicadores</w:t>
      </w:r>
    </w:p>
    <w:p w14:paraId="610DC0E4" w14:textId="77777777" w:rsidR="00F2798C" w:rsidRPr="00F2798C" w:rsidRDefault="00F2798C">
      <w:pPr>
        <w:spacing w:after="0" w:line="240" w:lineRule="auto"/>
        <w:jc w:val="center"/>
        <w:rPr>
          <w:rFonts w:ascii="Arial" w:eastAsia="Arial" w:hAnsi="Arial" w:cs="Arial"/>
          <w:b/>
        </w:rPr>
      </w:pPr>
    </w:p>
    <w:p w14:paraId="1D308575" w14:textId="77777777" w:rsidR="00631AA0" w:rsidRPr="00F2798C" w:rsidRDefault="00631AA0">
      <w:pPr>
        <w:spacing w:after="0" w:line="240" w:lineRule="auto"/>
        <w:jc w:val="both"/>
        <w:rPr>
          <w:rFonts w:ascii="Arial" w:eastAsia="Arial" w:hAnsi="Arial" w:cs="Arial"/>
          <w:b/>
        </w:rPr>
      </w:pPr>
    </w:p>
    <w:tbl>
      <w:tblPr>
        <w:tblStyle w:val="ae"/>
        <w:tblW w:w="9634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47"/>
        <w:gridCol w:w="1984"/>
        <w:gridCol w:w="2410"/>
        <w:gridCol w:w="2693"/>
      </w:tblGrid>
      <w:tr w:rsidR="00F2798C" w:rsidRPr="00F2798C" w14:paraId="456B5D70" w14:textId="77777777" w:rsidTr="00F2798C">
        <w:trPr>
          <w:jc w:val="center"/>
        </w:trPr>
        <w:tc>
          <w:tcPr>
            <w:tcW w:w="2547" w:type="dxa"/>
            <w:shd w:val="clear" w:color="auto" w:fill="BDD7EE"/>
            <w:vAlign w:val="center"/>
          </w:tcPr>
          <w:p w14:paraId="697C90A6" w14:textId="77777777" w:rsidR="00631AA0" w:rsidRPr="00F2798C" w:rsidRDefault="001F3CF3">
            <w:pPr>
              <w:jc w:val="center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7EE"/>
            <w:vAlign w:val="center"/>
          </w:tcPr>
          <w:p w14:paraId="6AC62484" w14:textId="77777777" w:rsidR="00631AA0" w:rsidRPr="00F2798C" w:rsidRDefault="001F3CF3">
            <w:pPr>
              <w:jc w:val="center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>SITUACIÓN ACTUAL</w:t>
            </w:r>
          </w:p>
        </w:tc>
        <w:tc>
          <w:tcPr>
            <w:tcW w:w="2410" w:type="dxa"/>
            <w:shd w:val="clear" w:color="auto" w:fill="BDD7EE"/>
            <w:vAlign w:val="center"/>
          </w:tcPr>
          <w:p w14:paraId="4E73D197" w14:textId="77777777" w:rsidR="00631AA0" w:rsidRPr="00F2798C" w:rsidRDefault="001F3CF3">
            <w:pPr>
              <w:jc w:val="center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>SITUACIÓN PROPUESTA</w:t>
            </w:r>
          </w:p>
        </w:tc>
        <w:tc>
          <w:tcPr>
            <w:tcW w:w="2693" w:type="dxa"/>
            <w:shd w:val="clear" w:color="auto" w:fill="BDD7EE"/>
            <w:vAlign w:val="center"/>
          </w:tcPr>
          <w:p w14:paraId="4C3C6E96" w14:textId="77777777" w:rsidR="00631AA0" w:rsidRPr="00F2798C" w:rsidRDefault="001F3CF3">
            <w:pPr>
              <w:jc w:val="center"/>
              <w:rPr>
                <w:rFonts w:ascii="Arial" w:eastAsia="Arial" w:hAnsi="Arial" w:cs="Arial"/>
                <w:b/>
              </w:rPr>
            </w:pPr>
            <w:r w:rsidRPr="00F2798C">
              <w:rPr>
                <w:rFonts w:ascii="Arial" w:eastAsia="Arial" w:hAnsi="Arial" w:cs="Arial"/>
                <w:b/>
              </w:rPr>
              <w:t>DIFERENCIA</w:t>
            </w:r>
          </w:p>
        </w:tc>
      </w:tr>
      <w:tr w:rsidR="00F2798C" w:rsidRPr="00F2798C" w14:paraId="24E8D6D7" w14:textId="77777777" w:rsidTr="00F2798C">
        <w:trPr>
          <w:jc w:val="center"/>
        </w:trPr>
        <w:tc>
          <w:tcPr>
            <w:tcW w:w="2547" w:type="dxa"/>
            <w:vAlign w:val="center"/>
          </w:tcPr>
          <w:p w14:paraId="42EC6F93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 xml:space="preserve">Número de actividades con valor añadido </w:t>
            </w:r>
            <w:r w:rsidRPr="00F2798C">
              <w:rPr>
                <w:rFonts w:ascii="Arial" w:eastAsia="Arial" w:hAnsi="Arial" w:cs="Arial"/>
                <w:b/>
              </w:rPr>
              <w:t>(renglón 6)</w:t>
            </w:r>
          </w:p>
        </w:tc>
        <w:tc>
          <w:tcPr>
            <w:tcW w:w="1984" w:type="dxa"/>
            <w:vAlign w:val="center"/>
          </w:tcPr>
          <w:p w14:paraId="038124BC" w14:textId="1A401ADC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5</w:t>
            </w:r>
            <w:r w:rsidR="00607CD1" w:rsidRPr="00F2798C">
              <w:rPr>
                <w:rFonts w:ascii="Arial" w:eastAsia="Arial" w:hAnsi="Arial" w:cs="Arial"/>
              </w:rPr>
              <w:t>3</w:t>
            </w:r>
          </w:p>
        </w:tc>
        <w:tc>
          <w:tcPr>
            <w:tcW w:w="2410" w:type="dxa"/>
            <w:vAlign w:val="center"/>
          </w:tcPr>
          <w:p w14:paraId="0C6AFAF8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8</w:t>
            </w:r>
          </w:p>
        </w:tc>
        <w:tc>
          <w:tcPr>
            <w:tcW w:w="2693" w:type="dxa"/>
            <w:vAlign w:val="center"/>
          </w:tcPr>
          <w:p w14:paraId="7F2AB82F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-46</w:t>
            </w:r>
          </w:p>
        </w:tc>
      </w:tr>
      <w:tr w:rsidR="00F2798C" w:rsidRPr="00F2798C" w14:paraId="2571F6C9" w14:textId="77777777" w:rsidTr="00F2798C">
        <w:trPr>
          <w:trHeight w:val="288"/>
          <w:jc w:val="center"/>
        </w:trPr>
        <w:tc>
          <w:tcPr>
            <w:tcW w:w="2547" w:type="dxa"/>
            <w:vAlign w:val="center"/>
          </w:tcPr>
          <w:p w14:paraId="1386C203" w14:textId="77777777" w:rsidR="00631AA0" w:rsidRPr="00F2798C" w:rsidRDefault="001F3CF3">
            <w:pPr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33CDA0A4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300 días</w:t>
            </w:r>
          </w:p>
        </w:tc>
        <w:tc>
          <w:tcPr>
            <w:tcW w:w="2410" w:type="dxa"/>
            <w:vAlign w:val="center"/>
          </w:tcPr>
          <w:p w14:paraId="72988C37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60 días</w:t>
            </w:r>
          </w:p>
        </w:tc>
        <w:tc>
          <w:tcPr>
            <w:tcW w:w="2693" w:type="dxa"/>
            <w:vAlign w:val="center"/>
          </w:tcPr>
          <w:p w14:paraId="6148159C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-240</w:t>
            </w:r>
          </w:p>
        </w:tc>
      </w:tr>
      <w:tr w:rsidR="00F2798C" w:rsidRPr="00F2798C" w14:paraId="0C69833B" w14:textId="77777777" w:rsidTr="00F2798C">
        <w:trPr>
          <w:jc w:val="center"/>
        </w:trPr>
        <w:tc>
          <w:tcPr>
            <w:tcW w:w="2547" w:type="dxa"/>
            <w:vAlign w:val="center"/>
          </w:tcPr>
          <w:p w14:paraId="20155330" w14:textId="77777777" w:rsidR="00631AA0" w:rsidRPr="00F2798C" w:rsidRDefault="001F3CF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6D252DEE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10</w:t>
            </w:r>
          </w:p>
        </w:tc>
        <w:tc>
          <w:tcPr>
            <w:tcW w:w="2410" w:type="dxa"/>
            <w:vAlign w:val="center"/>
          </w:tcPr>
          <w:p w14:paraId="465FE6F7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10</w:t>
            </w:r>
          </w:p>
        </w:tc>
        <w:tc>
          <w:tcPr>
            <w:tcW w:w="2693" w:type="dxa"/>
            <w:vAlign w:val="center"/>
          </w:tcPr>
          <w:p w14:paraId="682C73F6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0</w:t>
            </w:r>
          </w:p>
        </w:tc>
      </w:tr>
      <w:tr w:rsidR="00F2798C" w:rsidRPr="00F2798C" w14:paraId="037E3ACE" w14:textId="77777777" w:rsidTr="00F2798C">
        <w:trPr>
          <w:jc w:val="center"/>
        </w:trPr>
        <w:tc>
          <w:tcPr>
            <w:tcW w:w="2547" w:type="dxa"/>
            <w:vAlign w:val="center"/>
          </w:tcPr>
          <w:p w14:paraId="46DC2043" w14:textId="77777777" w:rsidR="00631AA0" w:rsidRPr="00F2798C" w:rsidRDefault="001F3CF3">
            <w:pPr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05CE7C2A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Q.0.00</w:t>
            </w:r>
          </w:p>
        </w:tc>
        <w:tc>
          <w:tcPr>
            <w:tcW w:w="2410" w:type="dxa"/>
            <w:vAlign w:val="center"/>
          </w:tcPr>
          <w:p w14:paraId="5D7E1838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bookmarkStart w:id="1" w:name="_heading=h.30j0zll" w:colFirst="0" w:colLast="0"/>
            <w:bookmarkEnd w:id="1"/>
            <w:r w:rsidRPr="00F2798C">
              <w:rPr>
                <w:rFonts w:ascii="Arial" w:eastAsia="Arial" w:hAnsi="Arial" w:cs="Arial"/>
              </w:rPr>
              <w:t>Q.0.00, según el tarifario vigente</w:t>
            </w:r>
          </w:p>
        </w:tc>
        <w:tc>
          <w:tcPr>
            <w:tcW w:w="2693" w:type="dxa"/>
            <w:vAlign w:val="center"/>
          </w:tcPr>
          <w:p w14:paraId="497408B1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Q.0.00</w:t>
            </w:r>
          </w:p>
        </w:tc>
      </w:tr>
      <w:tr w:rsidR="00F2798C" w:rsidRPr="00F2798C" w14:paraId="2B9CA8FD" w14:textId="77777777" w:rsidTr="00F2798C">
        <w:trPr>
          <w:jc w:val="center"/>
        </w:trPr>
        <w:tc>
          <w:tcPr>
            <w:tcW w:w="2547" w:type="dxa"/>
            <w:vAlign w:val="center"/>
          </w:tcPr>
          <w:p w14:paraId="1CA2B5C6" w14:textId="77777777" w:rsidR="00631AA0" w:rsidRPr="00F2798C" w:rsidRDefault="001F3CF3">
            <w:pPr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2924249A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4</w:t>
            </w:r>
          </w:p>
        </w:tc>
        <w:tc>
          <w:tcPr>
            <w:tcW w:w="2410" w:type="dxa"/>
            <w:vAlign w:val="center"/>
          </w:tcPr>
          <w:p w14:paraId="6A9D0035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3</w:t>
            </w:r>
          </w:p>
        </w:tc>
        <w:tc>
          <w:tcPr>
            <w:tcW w:w="2693" w:type="dxa"/>
            <w:vAlign w:val="center"/>
          </w:tcPr>
          <w:p w14:paraId="241DF069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-1</w:t>
            </w:r>
          </w:p>
        </w:tc>
      </w:tr>
      <w:tr w:rsidR="00F2798C" w:rsidRPr="00F2798C" w14:paraId="79952A81" w14:textId="77777777" w:rsidTr="00F2798C">
        <w:trPr>
          <w:jc w:val="center"/>
        </w:trPr>
        <w:tc>
          <w:tcPr>
            <w:tcW w:w="2547" w:type="dxa"/>
            <w:vAlign w:val="center"/>
          </w:tcPr>
          <w:p w14:paraId="340BB845" w14:textId="77777777" w:rsidR="00631AA0" w:rsidRPr="00F2798C" w:rsidRDefault="001F3CF3">
            <w:pPr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40A8F80C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11</w:t>
            </w:r>
          </w:p>
        </w:tc>
        <w:tc>
          <w:tcPr>
            <w:tcW w:w="2410" w:type="dxa"/>
            <w:vAlign w:val="center"/>
          </w:tcPr>
          <w:p w14:paraId="2D40BB0E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5</w:t>
            </w:r>
          </w:p>
        </w:tc>
        <w:tc>
          <w:tcPr>
            <w:tcW w:w="2693" w:type="dxa"/>
            <w:vAlign w:val="center"/>
          </w:tcPr>
          <w:p w14:paraId="2754C1A2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-6</w:t>
            </w:r>
          </w:p>
        </w:tc>
      </w:tr>
      <w:tr w:rsidR="00F2798C" w:rsidRPr="00F2798C" w14:paraId="0577C63B" w14:textId="77777777" w:rsidTr="00F2798C">
        <w:trPr>
          <w:jc w:val="center"/>
        </w:trPr>
        <w:tc>
          <w:tcPr>
            <w:tcW w:w="2547" w:type="dxa"/>
            <w:vAlign w:val="center"/>
          </w:tcPr>
          <w:p w14:paraId="6A8CA214" w14:textId="77777777" w:rsidR="00631AA0" w:rsidRPr="00F2798C" w:rsidRDefault="001F3CF3">
            <w:pPr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3032C5FD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0</w:t>
            </w:r>
          </w:p>
        </w:tc>
        <w:tc>
          <w:tcPr>
            <w:tcW w:w="2410" w:type="dxa"/>
            <w:vAlign w:val="center"/>
          </w:tcPr>
          <w:p w14:paraId="26E243E4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5</w:t>
            </w:r>
          </w:p>
        </w:tc>
        <w:tc>
          <w:tcPr>
            <w:tcW w:w="2693" w:type="dxa"/>
            <w:vAlign w:val="center"/>
          </w:tcPr>
          <w:p w14:paraId="51535885" w14:textId="77777777" w:rsidR="00631AA0" w:rsidRPr="00F2798C" w:rsidRDefault="001F3CF3">
            <w:pPr>
              <w:jc w:val="center"/>
              <w:rPr>
                <w:rFonts w:ascii="Arial" w:eastAsia="Arial" w:hAnsi="Arial" w:cs="Arial"/>
              </w:rPr>
            </w:pPr>
            <w:r w:rsidRPr="00F2798C">
              <w:rPr>
                <w:rFonts w:ascii="Arial" w:eastAsia="Arial" w:hAnsi="Arial" w:cs="Arial"/>
              </w:rPr>
              <w:t>5</w:t>
            </w:r>
          </w:p>
        </w:tc>
      </w:tr>
    </w:tbl>
    <w:p w14:paraId="5EFC65BA" w14:textId="6A83EEE9" w:rsidR="00E46358" w:rsidRDefault="00E46358">
      <w:pPr>
        <w:spacing w:after="0" w:line="240" w:lineRule="auto"/>
        <w:jc w:val="both"/>
        <w:rPr>
          <w:rFonts w:ascii="Arial" w:eastAsia="Arial" w:hAnsi="Arial" w:cs="Arial"/>
          <w:b/>
        </w:rPr>
      </w:pPr>
    </w:p>
    <w:p w14:paraId="62715F7F" w14:textId="5C1C98A9" w:rsidR="00631AA0" w:rsidRDefault="00631AA0" w:rsidP="00E46358">
      <w:pPr>
        <w:jc w:val="center"/>
        <w:rPr>
          <w:rFonts w:ascii="Arial" w:eastAsia="Arial" w:hAnsi="Arial" w:cs="Arial"/>
        </w:rPr>
      </w:pPr>
    </w:p>
    <w:p w14:paraId="50197FFB" w14:textId="0929BECE" w:rsidR="00E46358" w:rsidRDefault="00E46358" w:rsidP="00E46358">
      <w:pPr>
        <w:jc w:val="center"/>
        <w:rPr>
          <w:rFonts w:ascii="Arial" w:eastAsia="Arial" w:hAnsi="Arial" w:cs="Arial"/>
        </w:rPr>
      </w:pPr>
    </w:p>
    <w:p w14:paraId="2189AC8B" w14:textId="33ED4602" w:rsidR="00E46358" w:rsidRDefault="00E46358" w:rsidP="00E46358">
      <w:pPr>
        <w:jc w:val="center"/>
        <w:rPr>
          <w:rFonts w:ascii="Arial" w:eastAsia="Arial" w:hAnsi="Arial" w:cs="Arial"/>
        </w:rPr>
      </w:pPr>
    </w:p>
    <w:p w14:paraId="30A378B2" w14:textId="7E39F1F1" w:rsidR="00E46358" w:rsidRDefault="00000000" w:rsidP="00E46358">
      <w:pPr>
        <w:jc w:val="center"/>
        <w:rPr>
          <w:rFonts w:ascii="Arial" w:eastAsia="Arial" w:hAnsi="Arial" w:cs="Arial"/>
        </w:rPr>
      </w:pPr>
      <w:r>
        <w:rPr>
          <w:noProof/>
        </w:rPr>
        <w:object w:dxaOrig="1440" w:dyaOrig="1440" w14:anchorId="32181C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pt;height:554.25pt;z-index:251659264;mso-position-horizontal:center;mso-position-horizontal-relative:text;mso-position-vertical:absolute;mso-position-vertical-relative:text" wrapcoords="661 29 661 21308 20939 21308 20902 29 661 29">
            <v:imagedata r:id="rId8" o:title=""/>
            <w10:wrap type="tight"/>
          </v:shape>
          <o:OLEObject Type="Embed" ProgID="Visio.Drawing.15" ShapeID="_x0000_s1026" DrawAspect="Content" ObjectID="_1752667055" r:id="rId9"/>
        </w:object>
      </w:r>
    </w:p>
    <w:p w14:paraId="10039939" w14:textId="23CBD6A8" w:rsidR="00E46358" w:rsidRDefault="00E46358" w:rsidP="00E46358">
      <w:pPr>
        <w:tabs>
          <w:tab w:val="left" w:pos="5055"/>
        </w:tabs>
        <w:rPr>
          <w:rFonts w:ascii="Arial" w:eastAsia="Arial" w:hAnsi="Arial" w:cs="Arial"/>
        </w:rPr>
      </w:pPr>
      <w:r>
        <w:rPr>
          <w:rFonts w:ascii="Arial" w:eastAsia="Arial" w:hAnsi="Arial" w:cs="Arial"/>
        </w:rPr>
        <w:tab/>
      </w:r>
    </w:p>
    <w:p w14:paraId="326E8743" w14:textId="637632F7" w:rsidR="00E46358" w:rsidRDefault="00E46358" w:rsidP="00E46358">
      <w:pPr>
        <w:tabs>
          <w:tab w:val="left" w:pos="5055"/>
        </w:tabs>
        <w:rPr>
          <w:rFonts w:ascii="Arial" w:eastAsia="Arial" w:hAnsi="Arial" w:cs="Arial"/>
        </w:rPr>
      </w:pPr>
    </w:p>
    <w:p w14:paraId="488E0D1D" w14:textId="4366BE20" w:rsidR="00E46358" w:rsidRDefault="00E46358" w:rsidP="00E46358">
      <w:pPr>
        <w:tabs>
          <w:tab w:val="left" w:pos="5055"/>
        </w:tabs>
        <w:rPr>
          <w:rFonts w:ascii="Arial" w:eastAsia="Arial" w:hAnsi="Arial" w:cs="Arial"/>
        </w:rPr>
      </w:pPr>
    </w:p>
    <w:p w14:paraId="5798A997" w14:textId="129BC951" w:rsidR="00E46358" w:rsidRDefault="00000000" w:rsidP="00E46358">
      <w:pPr>
        <w:tabs>
          <w:tab w:val="left" w:pos="5055"/>
        </w:tabs>
        <w:rPr>
          <w:rFonts w:ascii="Arial" w:eastAsia="Arial" w:hAnsi="Arial" w:cs="Arial"/>
        </w:rPr>
      </w:pPr>
      <w:r>
        <w:rPr>
          <w:noProof/>
        </w:rPr>
        <w:object w:dxaOrig="1440" w:dyaOrig="1440" w14:anchorId="4D9A3781">
          <v:shape id="_x0000_s1027" type="#_x0000_t75" style="position:absolute;margin-left:0;margin-top:0;width:441pt;height:554.25pt;z-index:251661312;mso-position-horizontal:center;mso-position-horizontal-relative:text;mso-position-vertical:absolute;mso-position-vertical-relative:text" wrapcoords="661 29 661 21308 20939 21308 20902 29 661 29">
            <v:imagedata r:id="rId10" o:title=""/>
            <w10:wrap type="tight"/>
          </v:shape>
          <o:OLEObject Type="Embed" ProgID="Visio.Drawing.15" ShapeID="_x0000_s1027" DrawAspect="Content" ObjectID="_1752667056" r:id="rId11"/>
        </w:object>
      </w:r>
    </w:p>
    <w:p w14:paraId="67462747" w14:textId="77777777" w:rsidR="00E46358" w:rsidRPr="00E46358" w:rsidRDefault="00E46358" w:rsidP="00E46358">
      <w:pPr>
        <w:tabs>
          <w:tab w:val="left" w:pos="5055"/>
        </w:tabs>
        <w:rPr>
          <w:rFonts w:ascii="Arial" w:eastAsia="Arial" w:hAnsi="Arial" w:cs="Arial"/>
        </w:rPr>
      </w:pPr>
    </w:p>
    <w:sectPr w:rsidR="00E46358" w:rsidRPr="00E46358">
      <w:headerReference w:type="default" r:id="rId12"/>
      <w:pgSz w:w="12240" w:h="15840"/>
      <w:pgMar w:top="1417" w:right="1701" w:bottom="1417" w:left="1701" w:header="708" w:footer="708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2F4953" w14:textId="77777777" w:rsidR="005F5013" w:rsidRDefault="005F5013">
      <w:pPr>
        <w:spacing w:after="0" w:line="240" w:lineRule="auto"/>
      </w:pPr>
      <w:r>
        <w:separator/>
      </w:r>
    </w:p>
  </w:endnote>
  <w:endnote w:type="continuationSeparator" w:id="0">
    <w:p w14:paraId="2F7C1B8D" w14:textId="77777777" w:rsidR="005F5013" w:rsidRDefault="005F50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Noto Sans Symbols">
    <w:altName w:val="Calibri"/>
    <w:charset w:val="00"/>
    <w:family w:val="auto"/>
    <w:pitch w:val="default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72B122" w14:textId="77777777" w:rsidR="005F5013" w:rsidRDefault="005F5013">
      <w:pPr>
        <w:spacing w:after="0" w:line="240" w:lineRule="auto"/>
      </w:pPr>
      <w:r>
        <w:separator/>
      </w:r>
    </w:p>
  </w:footnote>
  <w:footnote w:type="continuationSeparator" w:id="0">
    <w:p w14:paraId="7302DAB2" w14:textId="77777777" w:rsidR="005F5013" w:rsidRDefault="005F501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263CBD" w14:textId="7E7B84C1" w:rsidR="00631AA0" w:rsidRPr="008F02A8" w:rsidRDefault="001F3CF3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jc w:val="right"/>
      <w:rPr>
        <w:rFonts w:ascii="Arial" w:hAnsi="Arial" w:cs="Arial"/>
        <w:color w:val="000000"/>
        <w:sz w:val="20"/>
        <w:szCs w:val="20"/>
      </w:rPr>
    </w:pPr>
    <w:r w:rsidRPr="008F02A8">
      <w:rPr>
        <w:rFonts w:ascii="Arial" w:hAnsi="Arial" w:cs="Arial"/>
        <w:color w:val="000000"/>
        <w:sz w:val="20"/>
        <w:szCs w:val="20"/>
      </w:rPr>
      <w:t xml:space="preserve">Página </w:t>
    </w:r>
    <w:r w:rsidRPr="008F02A8">
      <w:rPr>
        <w:rFonts w:ascii="Arial" w:hAnsi="Arial" w:cs="Arial"/>
        <w:color w:val="000000"/>
        <w:sz w:val="20"/>
        <w:szCs w:val="20"/>
      </w:rPr>
      <w:fldChar w:fldCharType="begin"/>
    </w:r>
    <w:r w:rsidRPr="008F02A8">
      <w:rPr>
        <w:rFonts w:ascii="Arial" w:hAnsi="Arial" w:cs="Arial"/>
        <w:color w:val="000000"/>
        <w:sz w:val="20"/>
        <w:szCs w:val="20"/>
      </w:rPr>
      <w:instrText>PAGE</w:instrText>
    </w:r>
    <w:r w:rsidRPr="008F02A8">
      <w:rPr>
        <w:rFonts w:ascii="Arial" w:hAnsi="Arial" w:cs="Arial"/>
        <w:color w:val="000000"/>
        <w:sz w:val="20"/>
        <w:szCs w:val="20"/>
      </w:rPr>
      <w:fldChar w:fldCharType="separate"/>
    </w:r>
    <w:r w:rsidR="00E46358">
      <w:rPr>
        <w:rFonts w:ascii="Arial" w:hAnsi="Arial" w:cs="Arial"/>
        <w:noProof/>
        <w:color w:val="000000"/>
        <w:sz w:val="20"/>
        <w:szCs w:val="20"/>
      </w:rPr>
      <w:t>11</w:t>
    </w:r>
    <w:r w:rsidRPr="008F02A8">
      <w:rPr>
        <w:rFonts w:ascii="Arial" w:hAnsi="Arial" w:cs="Arial"/>
        <w:color w:val="000000"/>
        <w:sz w:val="20"/>
        <w:szCs w:val="20"/>
      </w:rPr>
      <w:fldChar w:fldCharType="end"/>
    </w:r>
    <w:r w:rsidRPr="008F02A8">
      <w:rPr>
        <w:rFonts w:ascii="Arial" w:hAnsi="Arial" w:cs="Arial"/>
        <w:color w:val="000000"/>
        <w:sz w:val="20"/>
        <w:szCs w:val="20"/>
      </w:rPr>
      <w:t>/</w:t>
    </w:r>
    <w:r w:rsidR="00734D53">
      <w:rPr>
        <w:rFonts w:ascii="Arial" w:hAnsi="Arial" w:cs="Arial"/>
        <w:color w:val="000000"/>
        <w:sz w:val="20"/>
        <w:szCs w:val="20"/>
      </w:rPr>
      <w:t>11</w:t>
    </w:r>
  </w:p>
  <w:p w14:paraId="1EF50BD5" w14:textId="77777777" w:rsidR="00631AA0" w:rsidRDefault="00631AA0">
    <w:pPr>
      <w:pBdr>
        <w:top w:val="nil"/>
        <w:left w:val="nil"/>
        <w:bottom w:val="nil"/>
        <w:right w:val="nil"/>
        <w:between w:val="nil"/>
      </w:pBdr>
      <w:tabs>
        <w:tab w:val="center" w:pos="4419"/>
        <w:tab w:val="right" w:pos="8838"/>
      </w:tabs>
      <w:spacing w:after="0" w:line="240" w:lineRule="auto"/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1B3042"/>
    <w:multiLevelType w:val="multilevel"/>
    <w:tmpl w:val="8E32B9C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1" w15:restartNumberingAfterBreak="0">
    <w:nsid w:val="07D10E22"/>
    <w:multiLevelType w:val="multilevel"/>
    <w:tmpl w:val="BE0ED540"/>
    <w:lvl w:ilvl="0">
      <w:numFmt w:val="bullet"/>
      <w:lvlText w:val="-"/>
      <w:lvlJc w:val="left"/>
      <w:pPr>
        <w:ind w:left="36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08E032B7"/>
    <w:multiLevelType w:val="multilevel"/>
    <w:tmpl w:val="B98CC9A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0453EAE"/>
    <w:multiLevelType w:val="hybridMultilevel"/>
    <w:tmpl w:val="5B509014"/>
    <w:lvl w:ilvl="0" w:tplc="EB4C695E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31C2E9F"/>
    <w:multiLevelType w:val="multilevel"/>
    <w:tmpl w:val="6780F50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A87303C"/>
    <w:multiLevelType w:val="hybridMultilevel"/>
    <w:tmpl w:val="7968FE22"/>
    <w:lvl w:ilvl="0" w:tplc="18689E0E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51627544"/>
    <w:multiLevelType w:val="hybridMultilevel"/>
    <w:tmpl w:val="1F7E75B2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55637571"/>
    <w:multiLevelType w:val="multilevel"/>
    <w:tmpl w:val="8E748CB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6E97F15"/>
    <w:multiLevelType w:val="multilevel"/>
    <w:tmpl w:val="6780F500"/>
    <w:lvl w:ilvl="0">
      <w:start w:val="1"/>
      <w:numFmt w:val="decimal"/>
      <w:lvlText w:val="%1."/>
      <w:lvlJc w:val="left"/>
      <w:pPr>
        <w:ind w:left="-186" w:hanging="360"/>
      </w:pPr>
    </w:lvl>
    <w:lvl w:ilvl="1">
      <w:start w:val="1"/>
      <w:numFmt w:val="lowerLetter"/>
      <w:lvlText w:val="%2."/>
      <w:lvlJc w:val="left"/>
      <w:pPr>
        <w:ind w:left="534" w:hanging="360"/>
      </w:pPr>
    </w:lvl>
    <w:lvl w:ilvl="2">
      <w:start w:val="1"/>
      <w:numFmt w:val="lowerRoman"/>
      <w:lvlText w:val="%3."/>
      <w:lvlJc w:val="right"/>
      <w:pPr>
        <w:ind w:left="1254" w:hanging="180"/>
      </w:pPr>
    </w:lvl>
    <w:lvl w:ilvl="3">
      <w:start w:val="1"/>
      <w:numFmt w:val="decimal"/>
      <w:lvlText w:val="%4."/>
      <w:lvlJc w:val="left"/>
      <w:pPr>
        <w:ind w:left="1974" w:hanging="360"/>
      </w:pPr>
    </w:lvl>
    <w:lvl w:ilvl="4">
      <w:start w:val="1"/>
      <w:numFmt w:val="lowerLetter"/>
      <w:lvlText w:val="%5."/>
      <w:lvlJc w:val="left"/>
      <w:pPr>
        <w:ind w:left="2694" w:hanging="360"/>
      </w:pPr>
    </w:lvl>
    <w:lvl w:ilvl="5">
      <w:start w:val="1"/>
      <w:numFmt w:val="lowerRoman"/>
      <w:lvlText w:val="%6."/>
      <w:lvlJc w:val="right"/>
      <w:pPr>
        <w:ind w:left="3414" w:hanging="180"/>
      </w:pPr>
    </w:lvl>
    <w:lvl w:ilvl="6">
      <w:start w:val="1"/>
      <w:numFmt w:val="decimal"/>
      <w:lvlText w:val="%7."/>
      <w:lvlJc w:val="left"/>
      <w:pPr>
        <w:ind w:left="4134" w:hanging="360"/>
      </w:pPr>
    </w:lvl>
    <w:lvl w:ilvl="7">
      <w:start w:val="1"/>
      <w:numFmt w:val="lowerLetter"/>
      <w:lvlText w:val="%8."/>
      <w:lvlJc w:val="left"/>
      <w:pPr>
        <w:ind w:left="4854" w:hanging="360"/>
      </w:pPr>
    </w:lvl>
    <w:lvl w:ilvl="8">
      <w:start w:val="1"/>
      <w:numFmt w:val="lowerRoman"/>
      <w:lvlText w:val="%9."/>
      <w:lvlJc w:val="right"/>
      <w:pPr>
        <w:ind w:left="5574" w:hanging="180"/>
      </w:pPr>
    </w:lvl>
  </w:abstractNum>
  <w:abstractNum w:abstractNumId="9" w15:restartNumberingAfterBreak="0">
    <w:nsid w:val="611D6CB5"/>
    <w:multiLevelType w:val="multilevel"/>
    <w:tmpl w:val="322E89F6"/>
    <w:lvl w:ilvl="0">
      <w:start w:val="10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3212376"/>
    <w:multiLevelType w:val="multilevel"/>
    <w:tmpl w:val="3DDEE56A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1" w15:restartNumberingAfterBreak="0">
    <w:nsid w:val="667F5459"/>
    <w:multiLevelType w:val="multilevel"/>
    <w:tmpl w:val="2B6ADC04"/>
    <w:lvl w:ilvl="0">
      <w:start w:val="1"/>
      <w:numFmt w:val="decimal"/>
      <w:lvlText w:val="%1."/>
      <w:lvlJc w:val="left"/>
      <w:pPr>
        <w:ind w:left="360" w:hanging="360"/>
      </w:pPr>
      <w:rPr>
        <w:b w:val="0"/>
        <w:color w:val="000000"/>
      </w:rPr>
    </w:lvl>
    <w:lvl w:ilvl="1">
      <w:start w:val="1"/>
      <w:numFmt w:val="lowerLetter"/>
      <w:lvlText w:val="%2."/>
      <w:lvlJc w:val="left"/>
      <w:pPr>
        <w:ind w:left="796" w:hanging="360"/>
      </w:pPr>
    </w:lvl>
    <w:lvl w:ilvl="2">
      <w:start w:val="1"/>
      <w:numFmt w:val="lowerRoman"/>
      <w:lvlText w:val="%3."/>
      <w:lvlJc w:val="right"/>
      <w:pPr>
        <w:ind w:left="1516" w:hanging="180"/>
      </w:pPr>
    </w:lvl>
    <w:lvl w:ilvl="3">
      <w:start w:val="1"/>
      <w:numFmt w:val="decimal"/>
      <w:lvlText w:val="%4."/>
      <w:lvlJc w:val="left"/>
      <w:pPr>
        <w:ind w:left="2236" w:hanging="360"/>
      </w:pPr>
    </w:lvl>
    <w:lvl w:ilvl="4">
      <w:start w:val="1"/>
      <w:numFmt w:val="lowerLetter"/>
      <w:lvlText w:val="%5."/>
      <w:lvlJc w:val="left"/>
      <w:pPr>
        <w:ind w:left="2956" w:hanging="360"/>
      </w:pPr>
    </w:lvl>
    <w:lvl w:ilvl="5">
      <w:start w:val="1"/>
      <w:numFmt w:val="lowerRoman"/>
      <w:lvlText w:val="%6."/>
      <w:lvlJc w:val="right"/>
      <w:pPr>
        <w:ind w:left="3676" w:hanging="180"/>
      </w:pPr>
    </w:lvl>
    <w:lvl w:ilvl="6">
      <w:start w:val="1"/>
      <w:numFmt w:val="decimal"/>
      <w:lvlText w:val="%7."/>
      <w:lvlJc w:val="left"/>
      <w:pPr>
        <w:ind w:left="4396" w:hanging="360"/>
      </w:pPr>
    </w:lvl>
    <w:lvl w:ilvl="7">
      <w:start w:val="1"/>
      <w:numFmt w:val="lowerLetter"/>
      <w:lvlText w:val="%8."/>
      <w:lvlJc w:val="left"/>
      <w:pPr>
        <w:ind w:left="5116" w:hanging="360"/>
      </w:pPr>
    </w:lvl>
    <w:lvl w:ilvl="8">
      <w:start w:val="1"/>
      <w:numFmt w:val="lowerRoman"/>
      <w:lvlText w:val="%9."/>
      <w:lvlJc w:val="right"/>
      <w:pPr>
        <w:ind w:left="5836" w:hanging="180"/>
      </w:pPr>
    </w:lvl>
  </w:abstractNum>
  <w:abstractNum w:abstractNumId="12" w15:restartNumberingAfterBreak="0">
    <w:nsid w:val="70B110DD"/>
    <w:multiLevelType w:val="multilevel"/>
    <w:tmpl w:val="6780F50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715938BB"/>
    <w:multiLevelType w:val="multilevel"/>
    <w:tmpl w:val="2C4A8AE4"/>
    <w:lvl w:ilvl="0">
      <w:start w:val="6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 w16cid:durableId="1541553959">
    <w:abstractNumId w:val="1"/>
  </w:num>
  <w:num w:numId="2" w16cid:durableId="230041260">
    <w:abstractNumId w:val="7"/>
  </w:num>
  <w:num w:numId="3" w16cid:durableId="414284234">
    <w:abstractNumId w:val="13"/>
  </w:num>
  <w:num w:numId="4" w16cid:durableId="1693339401">
    <w:abstractNumId w:val="9"/>
  </w:num>
  <w:num w:numId="5" w16cid:durableId="802309970">
    <w:abstractNumId w:val="2"/>
  </w:num>
  <w:num w:numId="6" w16cid:durableId="1339891455">
    <w:abstractNumId w:val="10"/>
  </w:num>
  <w:num w:numId="7" w16cid:durableId="128978797">
    <w:abstractNumId w:val="11"/>
  </w:num>
  <w:num w:numId="8" w16cid:durableId="606739943">
    <w:abstractNumId w:val="4"/>
  </w:num>
  <w:num w:numId="9" w16cid:durableId="1206792264">
    <w:abstractNumId w:val="3"/>
  </w:num>
  <w:num w:numId="10" w16cid:durableId="1589584497">
    <w:abstractNumId w:val="5"/>
  </w:num>
  <w:num w:numId="11" w16cid:durableId="1270775750">
    <w:abstractNumId w:val="12"/>
  </w:num>
  <w:num w:numId="12" w16cid:durableId="928736999">
    <w:abstractNumId w:val="8"/>
  </w:num>
  <w:num w:numId="13" w16cid:durableId="91971887">
    <w:abstractNumId w:val="0"/>
  </w:num>
  <w:num w:numId="14" w16cid:durableId="41648496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31AA0"/>
    <w:rsid w:val="000F7A61"/>
    <w:rsid w:val="00130DF5"/>
    <w:rsid w:val="0013296F"/>
    <w:rsid w:val="001F3CF3"/>
    <w:rsid w:val="00342857"/>
    <w:rsid w:val="00503874"/>
    <w:rsid w:val="00525E27"/>
    <w:rsid w:val="005F5013"/>
    <w:rsid w:val="00607CD1"/>
    <w:rsid w:val="00631AA0"/>
    <w:rsid w:val="00734D53"/>
    <w:rsid w:val="00875C82"/>
    <w:rsid w:val="008F02A8"/>
    <w:rsid w:val="00923930"/>
    <w:rsid w:val="009D47B1"/>
    <w:rsid w:val="00AF41DE"/>
    <w:rsid w:val="00C83BF0"/>
    <w:rsid w:val="00CD6BE7"/>
    <w:rsid w:val="00CE77D0"/>
    <w:rsid w:val="00D042A0"/>
    <w:rsid w:val="00DE2D33"/>
    <w:rsid w:val="00E46358"/>
    <w:rsid w:val="00F279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7467BC65"/>
  <w15:docId w15:val="{5818C2D3-819B-47CF-BA50-1445F55693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s-GT" w:eastAsia="es-GT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paragraph" w:styleId="Ttulo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Ttulo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Ttulo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Ttulo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Ttulo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table" w:customStyle="1" w:styleId="TableNormal0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BD627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BD627A"/>
    <w:rPr>
      <w:b/>
      <w:bCs/>
      <w:sz w:val="20"/>
      <w:szCs w:val="20"/>
    </w:rPr>
  </w:style>
  <w:style w:type="paragraph" w:styleId="NormalWeb">
    <w:name w:val="Normal (Web)"/>
    <w:basedOn w:val="Normal"/>
    <w:uiPriority w:val="99"/>
    <w:unhideWhenUsed/>
    <w:rsid w:val="009449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0"/>
    <w:tblPr>
      <w:tblStyleRowBandSize w:val="1"/>
      <w:tblStyleColBandSize w:val="1"/>
    </w:tblPr>
  </w:style>
  <w:style w:type="table" w:customStyle="1" w:styleId="a0">
    <w:basedOn w:val="TableNormal0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2">
    <w:basedOn w:val="TableNormal0"/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a3">
    <w:basedOn w:val="TableNormal0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4">
    <w:basedOn w:val="TableNormal0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5">
    <w:basedOn w:val="TableNormal0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6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7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8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9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a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b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c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d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e">
    <w:basedOn w:val="TableNormal0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j6BHGsmY9RrR7RGy4WvueC25vvNQ==">CgMxLjAyCGguZ2pkZ3hzMgloLjMwajB6bGw4AHIhMTE2NlFQYzZFSFE3cXRwcEE3bVBtSEQyQTJwTWZOLTFV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11</Pages>
  <Words>1933</Words>
  <Characters>10635</Characters>
  <Application>Microsoft Office Word</Application>
  <DocSecurity>0</DocSecurity>
  <Lines>88</Lines>
  <Paragraphs>2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Lara Lara Hernàndez</cp:lastModifiedBy>
  <cp:revision>15</cp:revision>
  <dcterms:created xsi:type="dcterms:W3CDTF">2023-07-19T16:51:00Z</dcterms:created>
  <dcterms:modified xsi:type="dcterms:W3CDTF">2023-08-04T21:11:00Z</dcterms:modified>
</cp:coreProperties>
</file>